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vertAnchor="text" w:horzAnchor="page" w:tblpX="8761" w:tblpY="-934"/>
        <w:tblW w:w="0" w:type="auto"/>
        <w:tblLook w:val="00A0" w:firstRow="1" w:lastRow="0" w:firstColumn="1" w:lastColumn="0" w:noHBand="0" w:noVBand="0"/>
      </w:tblPr>
      <w:tblGrid>
        <w:gridCol w:w="1105"/>
        <w:gridCol w:w="1522"/>
      </w:tblGrid>
      <w:tr w:rsidR="00814172" w:rsidRPr="00BE7B71" w14:paraId="18C17E16" w14:textId="77777777" w:rsidTr="00814172">
        <w:tc>
          <w:tcPr>
            <w:tcW w:w="1105" w:type="dxa"/>
            <w:tcMar>
              <w:left w:w="0" w:type="dxa"/>
              <w:right w:w="0" w:type="dxa"/>
            </w:tcMar>
          </w:tcPr>
          <w:p w14:paraId="6F4A61F8" w14:textId="77777777" w:rsidR="00814172" w:rsidRPr="00BE7B71" w:rsidRDefault="00814172" w:rsidP="00814172">
            <w:pPr>
              <w:spacing w:line="360" w:lineRule="auto"/>
              <w:rPr>
                <w:rFonts w:ascii="SimHei" w:eastAsia="SimHei" w:hAnsi="SimHei"/>
                <w:sz w:val="24"/>
              </w:rPr>
            </w:pPr>
          </w:p>
        </w:tc>
        <w:tc>
          <w:tcPr>
            <w:tcW w:w="1522" w:type="dxa"/>
          </w:tcPr>
          <w:p w14:paraId="139D6893" w14:textId="77777777" w:rsidR="00814172" w:rsidRPr="00BE7B71" w:rsidRDefault="00814172" w:rsidP="00814172">
            <w:pPr>
              <w:spacing w:line="360" w:lineRule="auto"/>
              <w:rPr>
                <w:sz w:val="24"/>
              </w:rPr>
            </w:pPr>
          </w:p>
        </w:tc>
      </w:tr>
      <w:tr w:rsidR="00814172" w:rsidRPr="00BE7B71" w14:paraId="18938505" w14:textId="77777777" w:rsidTr="00814172">
        <w:tc>
          <w:tcPr>
            <w:tcW w:w="1105" w:type="dxa"/>
            <w:tcMar>
              <w:left w:w="0" w:type="dxa"/>
              <w:right w:w="0" w:type="dxa"/>
            </w:tcMar>
          </w:tcPr>
          <w:p w14:paraId="520ECBB0" w14:textId="77777777" w:rsidR="00814172" w:rsidRPr="00BE7B71" w:rsidRDefault="00814172" w:rsidP="00814172">
            <w:pPr>
              <w:spacing w:line="360" w:lineRule="auto"/>
              <w:rPr>
                <w:rFonts w:ascii="SimHei" w:eastAsia="SimHei" w:hAnsi="SimHei"/>
                <w:sz w:val="24"/>
              </w:rPr>
            </w:pPr>
          </w:p>
        </w:tc>
        <w:tc>
          <w:tcPr>
            <w:tcW w:w="1522" w:type="dxa"/>
          </w:tcPr>
          <w:p w14:paraId="1CA8F389" w14:textId="77777777" w:rsidR="00814172" w:rsidRPr="00814172" w:rsidRDefault="00814172" w:rsidP="00814172">
            <w:pPr>
              <w:spacing w:line="360" w:lineRule="auto"/>
              <w:rPr>
                <w:rFonts w:ascii="Times New Roman" w:hAnsi="Times New Roman" w:cs="Times New Roman"/>
                <w:sz w:val="24"/>
              </w:rPr>
            </w:pPr>
          </w:p>
        </w:tc>
      </w:tr>
    </w:tbl>
    <w:p w14:paraId="6E62D7C5" w14:textId="343AD830" w:rsidR="00814172" w:rsidRPr="009C0563" w:rsidRDefault="009C0563" w:rsidP="00BA3F95">
      <w:pPr>
        <w:jc w:val="center"/>
        <w:rPr>
          <w:rFonts w:ascii="STXinwei" w:eastAsia="STXinwei" w:hAnsi="Arial Black"/>
          <w:b/>
          <w:bCs/>
          <w:color w:val="000000"/>
        </w:rPr>
      </w:pPr>
      <w:r>
        <w:rPr>
          <w:rFonts w:hint="eastAsia"/>
          <w:noProof/>
          <w:color w:val="000000"/>
          <w:sz w:val="97"/>
          <w:lang w:val="zh-CN"/>
        </w:rPr>
        <w:drawing>
          <wp:anchor distT="0" distB="0" distL="114300" distR="114300" simplePos="0" relativeHeight="251664384" behindDoc="1" locked="0" layoutInCell="1" allowOverlap="1" wp14:anchorId="47FA6ECB" wp14:editId="7FFE2375">
            <wp:simplePos x="0" y="0"/>
            <wp:positionH relativeFrom="margin">
              <wp:posOffset>-982346</wp:posOffset>
            </wp:positionH>
            <wp:positionV relativeFrom="paragraph">
              <wp:posOffset>-1370965</wp:posOffset>
            </wp:positionV>
            <wp:extent cx="7654653" cy="10828020"/>
            <wp:effectExtent l="0" t="0" r="3810" b="0"/>
            <wp:wrapNone/>
            <wp:docPr id="448" name="Picture 44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8" name="Picture 448" descr="Diagram&#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7669368" cy="10848835"/>
                    </a:xfrm>
                    <a:prstGeom prst="rect">
                      <a:avLst/>
                    </a:prstGeom>
                  </pic:spPr>
                </pic:pic>
              </a:graphicData>
            </a:graphic>
            <wp14:sizeRelH relativeFrom="margin">
              <wp14:pctWidth>0</wp14:pctWidth>
            </wp14:sizeRelH>
            <wp14:sizeRelV relativeFrom="margin">
              <wp14:pctHeight>0</wp14:pctHeight>
            </wp14:sizeRelV>
          </wp:anchor>
        </w:drawing>
      </w:r>
      <w:r w:rsidR="00BA3F95">
        <w:rPr>
          <w:rFonts w:hint="eastAsia"/>
          <w:color w:val="000000"/>
        </w:rPr>
        <w:t xml:space="preserve">             </w:t>
      </w:r>
    </w:p>
    <w:p w14:paraId="60FCA14B" w14:textId="77777777" w:rsidR="00814172" w:rsidRPr="001643C1" w:rsidRDefault="00814172" w:rsidP="00814172">
      <w:pPr>
        <w:jc w:val="center"/>
        <w:rPr>
          <w:color w:val="000000"/>
        </w:rPr>
      </w:pPr>
    </w:p>
    <w:p w14:paraId="56C4967B" w14:textId="391AFD13" w:rsidR="00814172" w:rsidRDefault="00506CF7" w:rsidP="00814172">
      <w:pPr>
        <w:jc w:val="center"/>
        <w:rPr>
          <w:color w:val="000000"/>
          <w:sz w:val="97"/>
        </w:rPr>
      </w:pPr>
      <w:r>
        <w:rPr>
          <w:rFonts w:asciiTheme="majorEastAsia" w:eastAsiaTheme="majorEastAsia" w:hAnsiTheme="majorEastAsia" w:hint="eastAsia"/>
          <w:color w:val="000000"/>
          <w:sz w:val="97"/>
        </w:rPr>
        <w:t>本</w:t>
      </w:r>
      <w:r w:rsidR="009C0563">
        <w:rPr>
          <w:rFonts w:asciiTheme="majorEastAsia" w:eastAsiaTheme="majorEastAsia" w:hAnsiTheme="majorEastAsia" w:hint="eastAsia"/>
          <w:color w:val="000000"/>
          <w:sz w:val="97"/>
        </w:rPr>
        <w:t>论文标题</w:t>
      </w:r>
    </w:p>
    <w:p w14:paraId="31406035" w14:textId="77777777" w:rsidR="009C0563" w:rsidRDefault="009C0563" w:rsidP="00EA7924">
      <w:pPr>
        <w:jc w:val="center"/>
        <w:outlineLvl w:val="0"/>
        <w:rPr>
          <w:color w:val="000000"/>
          <w:sz w:val="44"/>
          <w:szCs w:val="44"/>
        </w:rPr>
      </w:pPr>
    </w:p>
    <w:p w14:paraId="7B3BF6C3" w14:textId="77777777" w:rsidR="009C0563" w:rsidRDefault="009C0563" w:rsidP="00814172">
      <w:pPr>
        <w:jc w:val="center"/>
        <w:rPr>
          <w:color w:val="000000"/>
          <w:sz w:val="32"/>
          <w:szCs w:val="48"/>
        </w:rPr>
      </w:pPr>
    </w:p>
    <w:p w14:paraId="4AB84CA6" w14:textId="6EAE3635" w:rsidR="00814172" w:rsidRPr="009C0563" w:rsidRDefault="009C0563" w:rsidP="00814172">
      <w:pPr>
        <w:jc w:val="center"/>
        <w:rPr>
          <w:rFonts w:ascii="Times New Roman" w:hAnsi="Times New Roman" w:cs="Times New Roman"/>
          <w:color w:val="000000"/>
          <w:sz w:val="52"/>
          <w:szCs w:val="144"/>
        </w:rPr>
      </w:pPr>
      <w:r w:rsidRPr="009C0563">
        <w:rPr>
          <w:rFonts w:ascii="Times New Roman" w:hAnsi="Times New Roman" w:cs="Times New Roman"/>
          <w:color w:val="000000"/>
          <w:sz w:val="52"/>
          <w:szCs w:val="144"/>
        </w:rPr>
        <w:t xml:space="preserve">English </w:t>
      </w:r>
      <w:r>
        <w:rPr>
          <w:rFonts w:ascii="Times New Roman" w:hAnsi="Times New Roman" w:cs="Times New Roman" w:hint="eastAsia"/>
          <w:color w:val="000000"/>
          <w:sz w:val="52"/>
          <w:szCs w:val="144"/>
        </w:rPr>
        <w:t>S</w:t>
      </w:r>
      <w:r w:rsidRPr="009C0563">
        <w:rPr>
          <w:rFonts w:ascii="Times New Roman" w:hAnsi="Times New Roman" w:cs="Times New Roman"/>
          <w:color w:val="000000"/>
          <w:sz w:val="52"/>
          <w:szCs w:val="144"/>
        </w:rPr>
        <w:t>ubject</w:t>
      </w:r>
    </w:p>
    <w:p w14:paraId="5C0F4E49" w14:textId="77777777" w:rsidR="009C0563" w:rsidRDefault="009C0563" w:rsidP="009C0563">
      <w:pPr>
        <w:jc w:val="center"/>
        <w:outlineLvl w:val="0"/>
        <w:rPr>
          <w:noProof/>
          <w:color w:val="000000"/>
          <w:sz w:val="72"/>
          <w:szCs w:val="20"/>
        </w:rPr>
      </w:pPr>
    </w:p>
    <w:p w14:paraId="1FF3522C" w14:textId="2C628EDC" w:rsidR="009C0563" w:rsidRPr="009C0563" w:rsidRDefault="009C0563" w:rsidP="009C0563">
      <w:pPr>
        <w:jc w:val="center"/>
        <w:outlineLvl w:val="0"/>
        <w:rPr>
          <w:noProof/>
          <w:color w:val="000000"/>
          <w:sz w:val="72"/>
          <w:szCs w:val="20"/>
        </w:rPr>
      </w:pPr>
      <w:r w:rsidRPr="009C0563">
        <w:rPr>
          <w:rFonts w:hint="eastAsia"/>
          <w:noProof/>
          <w:color w:val="000000"/>
          <w:sz w:val="72"/>
          <w:szCs w:val="20"/>
        </w:rPr>
        <w:t>作者姓名</w:t>
      </w:r>
    </w:p>
    <w:p w14:paraId="7E7CD4C0" w14:textId="25F8C5AE" w:rsidR="009C0563" w:rsidRDefault="009C0563" w:rsidP="009C0563">
      <w:pPr>
        <w:jc w:val="center"/>
        <w:outlineLvl w:val="0"/>
        <w:rPr>
          <w:color w:val="000000"/>
          <w:sz w:val="44"/>
          <w:szCs w:val="44"/>
        </w:rPr>
      </w:pPr>
      <w:r>
        <w:rPr>
          <w:rFonts w:hint="eastAsia"/>
          <w:color w:val="000000"/>
          <w:sz w:val="44"/>
          <w:szCs w:val="44"/>
        </w:rPr>
        <w:t>（软件工程师）</w:t>
      </w:r>
    </w:p>
    <w:p w14:paraId="53C46480" w14:textId="3050567F" w:rsidR="00133D55" w:rsidRDefault="00133D55" w:rsidP="009C0563">
      <w:pPr>
        <w:jc w:val="center"/>
        <w:outlineLvl w:val="0"/>
        <w:rPr>
          <w:color w:val="000000"/>
          <w:sz w:val="44"/>
          <w:szCs w:val="44"/>
        </w:rPr>
      </w:pPr>
    </w:p>
    <w:p w14:paraId="1513115E" w14:textId="178E04B7" w:rsidR="00133D55" w:rsidRDefault="00133D55" w:rsidP="009C0563">
      <w:pPr>
        <w:jc w:val="center"/>
        <w:outlineLvl w:val="0"/>
        <w:rPr>
          <w:color w:val="000000"/>
          <w:sz w:val="44"/>
          <w:szCs w:val="44"/>
        </w:rPr>
      </w:pPr>
    </w:p>
    <w:p w14:paraId="0FA695F0" w14:textId="04D2D9C1" w:rsidR="00133D55" w:rsidRDefault="00133D55" w:rsidP="00133D55">
      <w:pPr>
        <w:outlineLvl w:val="0"/>
        <w:rPr>
          <w:color w:val="000000"/>
          <w:sz w:val="44"/>
          <w:szCs w:val="44"/>
        </w:rPr>
      </w:pPr>
    </w:p>
    <w:p w14:paraId="230E4821" w14:textId="77777777" w:rsidR="00691E03" w:rsidRDefault="00691E03" w:rsidP="00133D55">
      <w:pPr>
        <w:jc w:val="left"/>
        <w:outlineLvl w:val="0"/>
        <w:rPr>
          <w:color w:val="000000"/>
          <w:sz w:val="32"/>
          <w:szCs w:val="32"/>
        </w:rPr>
      </w:pPr>
    </w:p>
    <w:p w14:paraId="59ABD128" w14:textId="77777777" w:rsidR="00691E03" w:rsidRDefault="00691E03" w:rsidP="00133D55">
      <w:pPr>
        <w:jc w:val="left"/>
        <w:outlineLvl w:val="0"/>
        <w:rPr>
          <w:color w:val="000000"/>
          <w:sz w:val="32"/>
          <w:szCs w:val="32"/>
        </w:rPr>
      </w:pPr>
    </w:p>
    <w:p w14:paraId="717BEE09" w14:textId="77777777" w:rsidR="00691E03" w:rsidRDefault="00691E03" w:rsidP="00133D55">
      <w:pPr>
        <w:jc w:val="left"/>
        <w:outlineLvl w:val="0"/>
        <w:rPr>
          <w:color w:val="000000"/>
          <w:sz w:val="32"/>
          <w:szCs w:val="32"/>
        </w:rPr>
      </w:pPr>
    </w:p>
    <w:p w14:paraId="315506EF" w14:textId="2F83E1D8" w:rsidR="00133D55" w:rsidRPr="00133D55" w:rsidRDefault="00133D55" w:rsidP="00133D55">
      <w:pPr>
        <w:jc w:val="left"/>
        <w:outlineLvl w:val="0"/>
        <w:rPr>
          <w:color w:val="000000"/>
          <w:sz w:val="32"/>
          <w:szCs w:val="32"/>
        </w:rPr>
      </w:pPr>
      <w:r w:rsidRPr="00133D55">
        <w:rPr>
          <w:rFonts w:hint="eastAsia"/>
          <w:color w:val="000000"/>
          <w:sz w:val="32"/>
          <w:szCs w:val="32"/>
        </w:rPr>
        <w:t>公司：</w:t>
      </w:r>
      <w:r>
        <w:rPr>
          <w:rFonts w:hint="eastAsia"/>
          <w:color w:val="000000"/>
          <w:sz w:val="32"/>
          <w:szCs w:val="32"/>
        </w:rPr>
        <w:t>安波福电子（苏州）有限公司</w:t>
      </w:r>
    </w:p>
    <w:p w14:paraId="5E90EC0A" w14:textId="037E6D2E" w:rsidR="00133D55" w:rsidRDefault="00133D55" w:rsidP="00133D55">
      <w:pPr>
        <w:jc w:val="left"/>
        <w:outlineLvl w:val="0"/>
        <w:rPr>
          <w:color w:val="000000"/>
          <w:sz w:val="32"/>
          <w:szCs w:val="32"/>
        </w:rPr>
      </w:pPr>
      <w:r w:rsidRPr="00133D55">
        <w:rPr>
          <w:rFonts w:hint="eastAsia"/>
          <w:color w:val="000000"/>
          <w:sz w:val="32"/>
          <w:szCs w:val="32"/>
        </w:rPr>
        <w:t>部门：</w:t>
      </w:r>
      <w:r>
        <w:rPr>
          <w:rFonts w:hint="eastAsia"/>
          <w:color w:val="000000"/>
          <w:sz w:val="32"/>
          <w:szCs w:val="32"/>
        </w:rPr>
        <w:t>AS&amp;UX</w:t>
      </w:r>
      <w:r>
        <w:rPr>
          <w:color w:val="000000"/>
          <w:sz w:val="32"/>
          <w:szCs w:val="32"/>
        </w:rPr>
        <w:t xml:space="preserve"> </w:t>
      </w:r>
      <w:r>
        <w:rPr>
          <w:rFonts w:hint="eastAsia"/>
          <w:color w:val="000000"/>
          <w:sz w:val="32"/>
          <w:szCs w:val="32"/>
        </w:rPr>
        <w:t>CAM&amp;TEL</w:t>
      </w:r>
      <w:r>
        <w:rPr>
          <w:color w:val="000000"/>
          <w:sz w:val="32"/>
          <w:szCs w:val="32"/>
        </w:rPr>
        <w:t xml:space="preserve"> </w:t>
      </w:r>
      <w:r>
        <w:rPr>
          <w:rFonts w:hint="eastAsia"/>
          <w:color w:val="000000"/>
          <w:sz w:val="32"/>
          <w:szCs w:val="32"/>
        </w:rPr>
        <w:t>TEAM</w:t>
      </w:r>
    </w:p>
    <w:p w14:paraId="242F1FE1" w14:textId="0EF041BA" w:rsidR="00D9354C" w:rsidRDefault="00D9354C" w:rsidP="00133D55">
      <w:pPr>
        <w:jc w:val="left"/>
        <w:outlineLvl w:val="0"/>
        <w:rPr>
          <w:color w:val="000000"/>
          <w:sz w:val="32"/>
          <w:szCs w:val="32"/>
        </w:rPr>
      </w:pPr>
      <w:r>
        <w:rPr>
          <w:rFonts w:hint="eastAsia"/>
          <w:color w:val="000000"/>
          <w:sz w:val="32"/>
          <w:szCs w:val="32"/>
        </w:rPr>
        <w:t>邮箱：</w:t>
      </w:r>
      <w:r>
        <w:rPr>
          <w:rFonts w:hint="eastAsia"/>
          <w:color w:val="000000"/>
          <w:sz w:val="32"/>
          <w:szCs w:val="32"/>
        </w:rPr>
        <w:t>xxx</w:t>
      </w:r>
      <w:r>
        <w:rPr>
          <w:color w:val="000000"/>
          <w:sz w:val="32"/>
          <w:szCs w:val="32"/>
        </w:rPr>
        <w:t>@aptiv.com</w:t>
      </w:r>
    </w:p>
    <w:p w14:paraId="49375A49" w14:textId="3A67D5EB" w:rsidR="00D9354C" w:rsidRPr="00133D55" w:rsidRDefault="00D9354C" w:rsidP="00133D55">
      <w:pPr>
        <w:jc w:val="left"/>
        <w:outlineLvl w:val="0"/>
        <w:rPr>
          <w:color w:val="000000"/>
          <w:sz w:val="32"/>
          <w:szCs w:val="32"/>
        </w:rPr>
      </w:pPr>
      <w:r>
        <w:rPr>
          <w:rFonts w:hint="eastAsia"/>
          <w:color w:val="000000"/>
          <w:sz w:val="32"/>
          <w:szCs w:val="32"/>
        </w:rPr>
        <w:t>导师：</w:t>
      </w:r>
      <w:r w:rsidR="00691E03">
        <w:rPr>
          <w:rFonts w:hint="eastAsia"/>
          <w:color w:val="000000"/>
          <w:sz w:val="32"/>
          <w:szCs w:val="32"/>
        </w:rPr>
        <w:t>导师</w:t>
      </w:r>
      <w:r>
        <w:rPr>
          <w:rFonts w:hint="eastAsia"/>
          <w:color w:val="000000"/>
          <w:sz w:val="32"/>
          <w:szCs w:val="32"/>
        </w:rPr>
        <w:t>姓名</w:t>
      </w:r>
    </w:p>
    <w:p w14:paraId="3B011DA9" w14:textId="36655338" w:rsidR="00BA3F95" w:rsidRPr="00506CF7" w:rsidRDefault="00133D55" w:rsidP="00506CF7">
      <w:pPr>
        <w:jc w:val="left"/>
        <w:outlineLvl w:val="0"/>
        <w:rPr>
          <w:color w:val="000000"/>
          <w:sz w:val="32"/>
          <w:szCs w:val="32"/>
        </w:rPr>
      </w:pPr>
      <w:r>
        <w:rPr>
          <w:rFonts w:hint="eastAsia"/>
          <w:color w:val="000000"/>
          <w:sz w:val="32"/>
          <w:szCs w:val="32"/>
        </w:rPr>
        <w:t>日期</w:t>
      </w:r>
      <w:r w:rsidRPr="00133D55">
        <w:rPr>
          <w:rFonts w:hint="eastAsia"/>
          <w:color w:val="000000"/>
          <w:sz w:val="32"/>
          <w:szCs w:val="32"/>
        </w:rPr>
        <w:t>：</w:t>
      </w:r>
      <w:r>
        <w:rPr>
          <w:rFonts w:hint="eastAsia"/>
          <w:color w:val="000000"/>
          <w:sz w:val="32"/>
          <w:szCs w:val="32"/>
        </w:rPr>
        <w:t>2</w:t>
      </w:r>
      <w:r>
        <w:rPr>
          <w:color w:val="000000"/>
          <w:sz w:val="32"/>
          <w:szCs w:val="32"/>
        </w:rPr>
        <w:t>022</w:t>
      </w:r>
      <w:r>
        <w:rPr>
          <w:rFonts w:hint="eastAsia"/>
          <w:color w:val="000000"/>
          <w:sz w:val="32"/>
          <w:szCs w:val="32"/>
        </w:rPr>
        <w:t>/</w:t>
      </w:r>
      <w:r>
        <w:rPr>
          <w:color w:val="000000"/>
          <w:sz w:val="32"/>
          <w:szCs w:val="32"/>
        </w:rPr>
        <w:t>10/30</w:t>
      </w:r>
      <w:r w:rsidR="00615739">
        <w:rPr>
          <w:rFonts w:ascii="Times New Roman" w:eastAsia="SimHei" w:hAnsi="Times New Roman" w:cs="Times New Roman"/>
          <w:bCs/>
          <w:color w:val="000000"/>
          <w:sz w:val="10"/>
          <w:szCs w:val="10"/>
        </w:rPr>
        <w:br w:type="page"/>
      </w:r>
    </w:p>
    <w:p w14:paraId="54F0817B" w14:textId="02F169B1" w:rsidR="00BA3F95" w:rsidRDefault="00203758" w:rsidP="00235CC1">
      <w:pPr>
        <w:spacing w:line="480" w:lineRule="auto"/>
        <w:jc w:val="center"/>
        <w:outlineLvl w:val="0"/>
        <w:rPr>
          <w:rFonts w:ascii="Times New Roman" w:hAnsi="Times New Roman" w:cs="Times New Roman"/>
          <w:b/>
          <w:sz w:val="24"/>
          <w:lang w:val="zh-CN"/>
        </w:rPr>
      </w:pPr>
      <w:r>
        <w:rPr>
          <w:rFonts w:ascii="Times New Roman" w:hAnsi="Times New Roman" w:cs="Times New Roman" w:hint="eastAsia"/>
          <w:b/>
          <w:sz w:val="24"/>
          <w:lang w:val="zh-CN"/>
        </w:rPr>
        <w:lastRenderedPageBreak/>
        <w:t>安波福电子</w:t>
      </w:r>
    </w:p>
    <w:p w14:paraId="0A3DD838" w14:textId="77777777" w:rsidR="00235CC1" w:rsidRDefault="00BA3F95" w:rsidP="00235CC1">
      <w:pPr>
        <w:pStyle w:val="PlainText"/>
        <w:snapToGrid w:val="0"/>
        <w:spacing w:line="480" w:lineRule="auto"/>
        <w:ind w:leftChars="-85" w:left="-178" w:rightChars="10" w:right="21"/>
        <w:jc w:val="center"/>
        <w:rPr>
          <w:rFonts w:ascii="Times New Roman" w:hAnsi="Times New Roman" w:cs="Times New Roman"/>
          <w:b/>
          <w:sz w:val="24"/>
          <w:szCs w:val="24"/>
        </w:rPr>
      </w:pPr>
      <w:r>
        <w:rPr>
          <w:rFonts w:ascii="Times New Roman" w:hAnsi="Times New Roman" w:cs="Times New Roman"/>
          <w:b/>
          <w:sz w:val="24"/>
          <w:szCs w:val="24"/>
        </w:rPr>
        <w:t>论文原创性声明</w:t>
      </w:r>
    </w:p>
    <w:p w14:paraId="1906D9F1" w14:textId="39659CD1" w:rsidR="00BA3F95" w:rsidRDefault="00BA3F95" w:rsidP="00235CC1">
      <w:pPr>
        <w:pStyle w:val="PlainText"/>
        <w:snapToGrid w:val="0"/>
        <w:spacing w:line="480" w:lineRule="auto"/>
        <w:ind w:leftChars="-85" w:left="-178" w:rightChars="10" w:right="21"/>
        <w:jc w:val="center"/>
        <w:rPr>
          <w:rFonts w:ascii="Times New Roman" w:hAnsi="Times New Roman" w:cs="Times New Roman"/>
          <w:sz w:val="24"/>
        </w:rPr>
      </w:pPr>
      <w:r>
        <w:rPr>
          <w:rFonts w:ascii="Times New Roman" w:hAnsi="Times New Roman" w:cs="Times New Roman"/>
          <w:sz w:val="24"/>
        </w:rPr>
        <w:t>本人郑重声明：所提交的论文是本人在导师的指导下，独立进行研究工作所取得的成果。除文中已经注明引用的内容外，本论文不含其他个人或集体已经发表或撰写过的研究成果。对本文的研究作出重要贡献的个人和集体，均已在文中以明确方式标明。</w:t>
      </w:r>
    </w:p>
    <w:p w14:paraId="061E0F4F" w14:textId="4A3E02B8" w:rsidR="00203758" w:rsidRDefault="00203758" w:rsidP="00BA3F95">
      <w:pPr>
        <w:spacing w:line="400" w:lineRule="exact"/>
        <w:ind w:firstLineChars="200" w:firstLine="480"/>
        <w:rPr>
          <w:rFonts w:ascii="Times New Roman" w:hAnsi="Times New Roman" w:cs="Times New Roman"/>
          <w:sz w:val="24"/>
        </w:rPr>
      </w:pPr>
    </w:p>
    <w:p w14:paraId="47FB2F73" w14:textId="0A582A1E" w:rsidR="00203758" w:rsidRDefault="00203758" w:rsidP="00BA3F95">
      <w:pPr>
        <w:spacing w:line="400" w:lineRule="exact"/>
        <w:ind w:firstLineChars="200" w:firstLine="480"/>
        <w:rPr>
          <w:rFonts w:ascii="Times New Roman" w:hAnsi="Times New Roman" w:cs="Times New Roman"/>
          <w:sz w:val="24"/>
        </w:rPr>
      </w:pPr>
    </w:p>
    <w:p w14:paraId="7354847B" w14:textId="0C6B5CBF" w:rsidR="00203758" w:rsidRDefault="00203758" w:rsidP="00BA3F95">
      <w:pPr>
        <w:spacing w:line="400" w:lineRule="exact"/>
        <w:ind w:firstLineChars="200" w:firstLine="480"/>
        <w:rPr>
          <w:rFonts w:ascii="Times New Roman" w:hAnsi="Times New Roman" w:cs="Times New Roman"/>
          <w:sz w:val="24"/>
        </w:rPr>
      </w:pPr>
    </w:p>
    <w:p w14:paraId="0DD1BAD2" w14:textId="425D9679" w:rsidR="00203758" w:rsidRDefault="00203758" w:rsidP="00BA3F95">
      <w:pPr>
        <w:spacing w:line="400" w:lineRule="exact"/>
        <w:ind w:firstLineChars="200" w:firstLine="480"/>
        <w:rPr>
          <w:rFonts w:ascii="Times New Roman" w:hAnsi="Times New Roman" w:cs="Times New Roman"/>
          <w:sz w:val="24"/>
        </w:rPr>
      </w:pPr>
    </w:p>
    <w:p w14:paraId="1B626724" w14:textId="291B98FC" w:rsidR="00203758" w:rsidRDefault="00203758" w:rsidP="00BA3F95">
      <w:pPr>
        <w:spacing w:line="400" w:lineRule="exact"/>
        <w:ind w:firstLineChars="200" w:firstLine="480"/>
        <w:rPr>
          <w:rFonts w:ascii="Times New Roman" w:hAnsi="Times New Roman" w:cs="Times New Roman"/>
          <w:sz w:val="24"/>
        </w:rPr>
      </w:pPr>
    </w:p>
    <w:p w14:paraId="22C8CB46" w14:textId="0C2AFA19" w:rsidR="00203758" w:rsidRDefault="00203758" w:rsidP="00BA3F95">
      <w:pPr>
        <w:spacing w:line="400" w:lineRule="exact"/>
        <w:ind w:firstLineChars="200" w:firstLine="480"/>
        <w:rPr>
          <w:rFonts w:ascii="Times New Roman" w:hAnsi="Times New Roman" w:cs="Times New Roman"/>
          <w:sz w:val="24"/>
        </w:rPr>
      </w:pPr>
    </w:p>
    <w:p w14:paraId="67C9575D" w14:textId="32297329" w:rsidR="00203758" w:rsidRDefault="00203758" w:rsidP="00BA3F95">
      <w:pPr>
        <w:spacing w:line="400" w:lineRule="exact"/>
        <w:ind w:firstLineChars="200" w:firstLine="480"/>
        <w:rPr>
          <w:rFonts w:ascii="Times New Roman" w:hAnsi="Times New Roman" w:cs="Times New Roman"/>
          <w:sz w:val="24"/>
        </w:rPr>
      </w:pPr>
    </w:p>
    <w:p w14:paraId="7B33C6B4" w14:textId="0C5AED4A" w:rsidR="00203758" w:rsidRDefault="00203758" w:rsidP="00BA3F95">
      <w:pPr>
        <w:spacing w:line="400" w:lineRule="exact"/>
        <w:ind w:firstLineChars="200" w:firstLine="480"/>
        <w:rPr>
          <w:rFonts w:ascii="Times New Roman" w:hAnsi="Times New Roman" w:cs="Times New Roman"/>
          <w:sz w:val="24"/>
        </w:rPr>
      </w:pPr>
    </w:p>
    <w:p w14:paraId="174DFA24" w14:textId="2581EAC8" w:rsidR="00203758" w:rsidRDefault="00203758" w:rsidP="00BA3F95">
      <w:pPr>
        <w:spacing w:line="400" w:lineRule="exact"/>
        <w:ind w:firstLineChars="200" w:firstLine="480"/>
        <w:rPr>
          <w:rFonts w:ascii="Times New Roman" w:hAnsi="Times New Roman" w:cs="Times New Roman"/>
          <w:sz w:val="24"/>
        </w:rPr>
      </w:pPr>
    </w:p>
    <w:p w14:paraId="0418BAE0" w14:textId="43C5CA0A" w:rsidR="00203758" w:rsidRDefault="00203758" w:rsidP="00BA3F95">
      <w:pPr>
        <w:spacing w:line="400" w:lineRule="exact"/>
        <w:ind w:firstLineChars="200" w:firstLine="480"/>
        <w:rPr>
          <w:rFonts w:ascii="Times New Roman" w:hAnsi="Times New Roman" w:cs="Times New Roman"/>
          <w:sz w:val="24"/>
        </w:rPr>
      </w:pPr>
    </w:p>
    <w:p w14:paraId="15E4B0FC" w14:textId="016674BD" w:rsidR="00203758" w:rsidRDefault="00203758" w:rsidP="00BA3F95">
      <w:pPr>
        <w:spacing w:line="400" w:lineRule="exact"/>
        <w:ind w:firstLineChars="200" w:firstLine="480"/>
        <w:rPr>
          <w:rFonts w:ascii="Times New Roman" w:hAnsi="Times New Roman" w:cs="Times New Roman"/>
          <w:sz w:val="24"/>
        </w:rPr>
      </w:pPr>
    </w:p>
    <w:p w14:paraId="52992B2F" w14:textId="591A9093" w:rsidR="00203758" w:rsidRDefault="00203758" w:rsidP="00BA3F95">
      <w:pPr>
        <w:spacing w:line="400" w:lineRule="exact"/>
        <w:ind w:firstLineChars="200" w:firstLine="480"/>
        <w:rPr>
          <w:rFonts w:ascii="Times New Roman" w:hAnsi="Times New Roman" w:cs="Times New Roman"/>
          <w:sz w:val="24"/>
        </w:rPr>
      </w:pPr>
    </w:p>
    <w:p w14:paraId="6B294F49" w14:textId="2AD39556" w:rsidR="00203758" w:rsidRDefault="00203758" w:rsidP="00BA3F95">
      <w:pPr>
        <w:spacing w:line="400" w:lineRule="exact"/>
        <w:ind w:firstLineChars="200" w:firstLine="480"/>
        <w:rPr>
          <w:rFonts w:ascii="Times New Roman" w:hAnsi="Times New Roman" w:cs="Times New Roman"/>
          <w:sz w:val="24"/>
        </w:rPr>
      </w:pPr>
    </w:p>
    <w:p w14:paraId="1214DACA" w14:textId="451A22FE" w:rsidR="00203758" w:rsidRDefault="00203758" w:rsidP="00BA3F95">
      <w:pPr>
        <w:spacing w:line="400" w:lineRule="exact"/>
        <w:ind w:firstLineChars="200" w:firstLine="480"/>
        <w:rPr>
          <w:rFonts w:ascii="Times New Roman" w:hAnsi="Times New Roman" w:cs="Times New Roman"/>
          <w:sz w:val="24"/>
        </w:rPr>
      </w:pPr>
    </w:p>
    <w:p w14:paraId="16BD392D" w14:textId="77777777" w:rsidR="00203758" w:rsidRDefault="00203758" w:rsidP="00BA3F95">
      <w:pPr>
        <w:spacing w:line="400" w:lineRule="exact"/>
        <w:ind w:firstLineChars="200" w:firstLine="480"/>
        <w:rPr>
          <w:rFonts w:ascii="Times New Roman" w:hAnsi="Times New Roman" w:cs="Times New Roman"/>
          <w:sz w:val="24"/>
        </w:rPr>
      </w:pPr>
    </w:p>
    <w:p w14:paraId="7E753B4B" w14:textId="7270B2F7" w:rsidR="00203758" w:rsidRDefault="00203758" w:rsidP="00BA3F95">
      <w:pPr>
        <w:spacing w:line="400" w:lineRule="exact"/>
        <w:ind w:firstLineChars="200" w:firstLine="480"/>
        <w:rPr>
          <w:rFonts w:ascii="Times New Roman" w:hAnsi="Times New Roman" w:cs="Times New Roman"/>
          <w:sz w:val="24"/>
        </w:rPr>
      </w:pPr>
    </w:p>
    <w:p w14:paraId="688E9E58" w14:textId="77777777" w:rsidR="00203758" w:rsidRDefault="00203758" w:rsidP="00BA3F95">
      <w:pPr>
        <w:spacing w:line="400" w:lineRule="exact"/>
        <w:ind w:firstLineChars="200" w:firstLine="480"/>
        <w:rPr>
          <w:rFonts w:ascii="Times New Roman" w:hAnsi="Times New Roman" w:cs="Times New Roman"/>
          <w:sz w:val="24"/>
        </w:rPr>
      </w:pPr>
    </w:p>
    <w:p w14:paraId="062FC1B3" w14:textId="77777777" w:rsidR="002D4E8A" w:rsidRDefault="002D4E8A" w:rsidP="00203758">
      <w:pPr>
        <w:spacing w:beforeLines="50" w:before="159" w:afterLines="50" w:after="159" w:line="400" w:lineRule="exact"/>
        <w:ind w:firstLineChars="200" w:firstLine="480"/>
        <w:jc w:val="right"/>
        <w:rPr>
          <w:rFonts w:ascii="Times New Roman" w:hAnsi="Times New Roman" w:cs="Times New Roman"/>
          <w:sz w:val="24"/>
        </w:rPr>
      </w:pPr>
    </w:p>
    <w:p w14:paraId="7083F2BE" w14:textId="77777777" w:rsidR="002D4E8A" w:rsidRDefault="002D4E8A" w:rsidP="00203758">
      <w:pPr>
        <w:spacing w:beforeLines="50" w:before="159" w:afterLines="50" w:after="159" w:line="400" w:lineRule="exact"/>
        <w:ind w:firstLineChars="200" w:firstLine="480"/>
        <w:jc w:val="right"/>
        <w:rPr>
          <w:rFonts w:ascii="Times New Roman" w:hAnsi="Times New Roman" w:cs="Times New Roman"/>
          <w:sz w:val="24"/>
        </w:rPr>
      </w:pPr>
    </w:p>
    <w:p w14:paraId="6E2093AE" w14:textId="77777777" w:rsidR="002D4E8A" w:rsidRDefault="002D4E8A" w:rsidP="00203758">
      <w:pPr>
        <w:spacing w:beforeLines="50" w:before="159" w:afterLines="50" w:after="159" w:line="400" w:lineRule="exact"/>
        <w:ind w:firstLineChars="200" w:firstLine="480"/>
        <w:jc w:val="right"/>
        <w:rPr>
          <w:rFonts w:ascii="Times New Roman" w:hAnsi="Times New Roman" w:cs="Times New Roman"/>
          <w:sz w:val="24"/>
        </w:rPr>
      </w:pPr>
    </w:p>
    <w:p w14:paraId="36E3AB46" w14:textId="1104543E" w:rsidR="00BA3F95" w:rsidRDefault="00BA3F95" w:rsidP="00203758">
      <w:pPr>
        <w:spacing w:beforeLines="50" w:before="159" w:afterLines="50" w:after="159" w:line="400" w:lineRule="exact"/>
        <w:ind w:firstLineChars="200" w:firstLine="480"/>
        <w:jc w:val="right"/>
        <w:rPr>
          <w:rFonts w:ascii="Times New Roman" w:hAnsi="Times New Roman" w:cs="Times New Roman"/>
          <w:sz w:val="24"/>
        </w:rPr>
      </w:pPr>
      <w:r>
        <w:rPr>
          <w:rFonts w:ascii="Times New Roman" w:hAnsi="Times New Roman" w:cs="Times New Roman"/>
          <w:sz w:val="24"/>
        </w:rPr>
        <w:t>论文作者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p w14:paraId="299F07B8" w14:textId="77777777" w:rsidR="00BA3F95" w:rsidRDefault="00BA3F95" w:rsidP="00BA3F95">
      <w:pPr>
        <w:pStyle w:val="PlainText"/>
        <w:snapToGrid w:val="0"/>
        <w:spacing w:line="360" w:lineRule="auto"/>
        <w:ind w:leftChars="-85" w:left="-178" w:rightChars="10" w:right="21"/>
        <w:rPr>
          <w:rFonts w:ascii="Times New Roman" w:hAnsi="Times New Roman" w:cs="Times New Roman"/>
          <w:b/>
          <w:sz w:val="24"/>
          <w:szCs w:val="24"/>
        </w:rPr>
      </w:pPr>
    </w:p>
    <w:p w14:paraId="54F7DFEE" w14:textId="77777777" w:rsidR="00BA3F95" w:rsidRDefault="00BA3F95">
      <w:pPr>
        <w:widowControl/>
        <w:jc w:val="left"/>
        <w:rPr>
          <w:rFonts w:ascii="Times New Roman" w:hAnsi="Times New Roman" w:cs="Times New Roman"/>
          <w:b/>
          <w:sz w:val="24"/>
        </w:rPr>
      </w:pPr>
      <w:r>
        <w:rPr>
          <w:rFonts w:ascii="Times New Roman" w:hAnsi="Times New Roman" w:cs="Times New Roman"/>
          <w:b/>
          <w:sz w:val="24"/>
        </w:rPr>
        <w:br w:type="page"/>
      </w:r>
    </w:p>
    <w:p w14:paraId="44568F3E" w14:textId="77777777" w:rsidR="00BA3F95" w:rsidRDefault="00BA3F95" w:rsidP="00BA3F95">
      <w:pPr>
        <w:pStyle w:val="PlainText"/>
        <w:snapToGrid w:val="0"/>
        <w:spacing w:line="360" w:lineRule="auto"/>
        <w:ind w:leftChars="-85" w:left="-178" w:rightChars="10" w:right="21"/>
        <w:rPr>
          <w:rFonts w:ascii="Times New Roman" w:hAnsi="Times New Roman" w:cs="Times New Roman"/>
          <w:b/>
          <w:sz w:val="24"/>
          <w:szCs w:val="24"/>
        </w:rPr>
        <w:sectPr w:rsidR="00BA3F95" w:rsidSect="00BA3F95">
          <w:type w:val="continuous"/>
          <w:pgSz w:w="11850" w:h="16783"/>
          <w:pgMar w:top="1871" w:right="1559" w:bottom="1531" w:left="1559" w:header="1474" w:footer="1134" w:gutter="0"/>
          <w:cols w:space="720"/>
          <w:docGrid w:type="lines" w:linePitch="318"/>
        </w:sectPr>
      </w:pPr>
    </w:p>
    <w:p w14:paraId="5B866993" w14:textId="77777777" w:rsidR="00814172" w:rsidRDefault="00814172">
      <w:pPr>
        <w:widowControl/>
        <w:jc w:val="center"/>
        <w:rPr>
          <w:rFonts w:ascii="Times New Roman" w:eastAsia="SimHei" w:hAnsi="Times New Roman" w:cs="Times New Roman"/>
          <w:bCs/>
          <w:color w:val="000000"/>
          <w:sz w:val="36"/>
          <w:szCs w:val="36"/>
        </w:rPr>
      </w:pPr>
    </w:p>
    <w:p w14:paraId="4E8D1D8B" w14:textId="386C87A6" w:rsidR="00091778" w:rsidRDefault="00506CF7">
      <w:pPr>
        <w:widowControl/>
        <w:jc w:val="center"/>
        <w:rPr>
          <w:rFonts w:ascii="Times New Roman" w:eastAsia="SimHei" w:hAnsi="Times New Roman" w:cs="Times New Roman"/>
          <w:bCs/>
          <w:color w:val="000000"/>
          <w:sz w:val="36"/>
          <w:szCs w:val="36"/>
        </w:rPr>
      </w:pPr>
      <w:r w:rsidRPr="00506CF7">
        <w:rPr>
          <w:rFonts w:ascii="Times New Roman" w:eastAsia="SimHei" w:hAnsi="Times New Roman" w:cs="Times New Roman" w:hint="eastAsia"/>
          <w:bCs/>
          <w:color w:val="000000"/>
          <w:sz w:val="36"/>
          <w:szCs w:val="36"/>
          <w:highlight w:val="yellow"/>
        </w:rPr>
        <w:t>本论文标题</w:t>
      </w:r>
    </w:p>
    <w:p w14:paraId="16B341FA" w14:textId="77777777" w:rsidR="00814172" w:rsidRDefault="00814172">
      <w:pPr>
        <w:widowControl/>
        <w:jc w:val="center"/>
        <w:rPr>
          <w:rFonts w:ascii="Times New Roman" w:eastAsia="SimHei" w:hAnsi="Times New Roman" w:cs="Times New Roman"/>
          <w:bCs/>
          <w:color w:val="000000"/>
          <w:sz w:val="36"/>
          <w:szCs w:val="36"/>
        </w:rPr>
      </w:pPr>
    </w:p>
    <w:p w14:paraId="75F6DD8C" w14:textId="77777777" w:rsidR="00091778" w:rsidRDefault="00814172">
      <w:pPr>
        <w:widowControl/>
        <w:jc w:val="center"/>
        <w:rPr>
          <w:rFonts w:ascii="Times New Roman" w:eastAsia="SimHei" w:hAnsi="Times New Roman" w:cs="Times New Roman"/>
          <w:bCs/>
          <w:color w:val="000000"/>
          <w:sz w:val="36"/>
          <w:szCs w:val="36"/>
        </w:rPr>
      </w:pPr>
      <w:r>
        <w:rPr>
          <w:rFonts w:ascii="Times New Roman" w:eastAsia="SimHei" w:hAnsi="Times New Roman" w:cs="Times New Roman"/>
          <w:bCs/>
          <w:color w:val="000000"/>
          <w:sz w:val="36"/>
          <w:szCs w:val="36"/>
        </w:rPr>
        <w:t>中文摘要</w:t>
      </w:r>
    </w:p>
    <w:p w14:paraId="1A9E39E0" w14:textId="77777777" w:rsidR="00814172" w:rsidRDefault="00814172">
      <w:pPr>
        <w:adjustRightInd w:val="0"/>
        <w:spacing w:after="40" w:line="360" w:lineRule="auto"/>
        <w:ind w:firstLineChars="200" w:firstLine="480"/>
        <w:rPr>
          <w:rFonts w:ascii="Times New Roman" w:hAnsi="Times New Roman" w:cs="Times New Roman"/>
          <w:sz w:val="24"/>
        </w:rPr>
      </w:pPr>
    </w:p>
    <w:p w14:paraId="431EFD26" w14:textId="77777777" w:rsidR="00091778" w:rsidRPr="00506CF7" w:rsidRDefault="00814172">
      <w:pPr>
        <w:adjustRightInd w:val="0"/>
        <w:spacing w:after="40" w:line="360" w:lineRule="auto"/>
        <w:ind w:firstLineChars="200" w:firstLine="480"/>
        <w:rPr>
          <w:rFonts w:ascii="Times New Roman" w:hAnsi="Times New Roman" w:cs="Times New Roman"/>
          <w:sz w:val="24"/>
          <w:highlight w:val="yellow"/>
        </w:rPr>
      </w:pPr>
      <w:r w:rsidRPr="00506CF7">
        <w:rPr>
          <w:rFonts w:ascii="Times New Roman" w:hAnsi="Times New Roman" w:cs="Times New Roman"/>
          <w:sz w:val="24"/>
          <w:highlight w:val="yellow"/>
        </w:rPr>
        <w:t>目前基于大屏幕的人机互动技术受到人们的广泛关注。大屏幕互动领域的人机互动技术大致可以分成两种：基于语音识别的人机互动技术和基于计算机视觉与图像识别的人机互动技术。基于语音识别的人机互动技术经常会受到复杂嘈杂环境的限制，应用范围较小，大多应用在小型的民用人机互动领域。基于</w:t>
      </w:r>
      <w:r w:rsidRPr="00506CF7">
        <w:rPr>
          <w:rFonts w:ascii="Times New Roman" w:hAnsi="Times New Roman" w:cs="Times New Roman" w:hint="eastAsia"/>
          <w:sz w:val="24"/>
          <w:highlight w:val="yellow"/>
        </w:rPr>
        <w:t>计算机视觉</w:t>
      </w:r>
      <w:r w:rsidRPr="00506CF7">
        <w:rPr>
          <w:rFonts w:ascii="Times New Roman" w:hAnsi="Times New Roman" w:cs="Times New Roman"/>
          <w:sz w:val="24"/>
          <w:highlight w:val="yellow"/>
        </w:rPr>
        <w:t>实现的人机互动系统主要是借助传感器等设备采集图像或者信号，然后通过人机互动软件对传感器所采集到的图像信号或者是数字信号完成信号预处理操作，再将所需跟踪的目标从背景中分割出来，经由目标跟踪，动作识别等一系列的操作，完成人机互动。与此同时，基于计算机视觉和图像识别技术所设计的人机互动成本相对较低，互动效果良好。鉴于</w:t>
      </w:r>
      <w:r w:rsidRPr="00506CF7">
        <w:rPr>
          <w:rFonts w:ascii="Times New Roman" w:hAnsi="Times New Roman" w:cs="Times New Roman" w:hint="eastAsia"/>
          <w:sz w:val="24"/>
          <w:highlight w:val="yellow"/>
        </w:rPr>
        <w:t>计算机视觉</w:t>
      </w:r>
      <w:r w:rsidRPr="00506CF7">
        <w:rPr>
          <w:rFonts w:ascii="Times New Roman" w:hAnsi="Times New Roman" w:cs="Times New Roman"/>
          <w:sz w:val="24"/>
          <w:highlight w:val="yellow"/>
        </w:rPr>
        <w:t>实现的人机互动技术的优良性能，该技术被广泛的应用在大屏幕人机交互领域。</w:t>
      </w:r>
    </w:p>
    <w:p w14:paraId="16E26C2E" w14:textId="77777777" w:rsidR="00091778" w:rsidRPr="00506CF7" w:rsidRDefault="00814172">
      <w:pPr>
        <w:spacing w:line="360" w:lineRule="auto"/>
        <w:ind w:firstLineChars="200" w:firstLine="480"/>
        <w:rPr>
          <w:rFonts w:ascii="Times New Roman" w:hAnsi="Times New Roman" w:cs="Times New Roman"/>
          <w:sz w:val="24"/>
          <w:highlight w:val="yellow"/>
        </w:rPr>
      </w:pPr>
      <w:r w:rsidRPr="00506CF7">
        <w:rPr>
          <w:rFonts w:ascii="Times New Roman" w:hAnsi="Times New Roman" w:cs="Times New Roman"/>
          <w:sz w:val="24"/>
          <w:highlight w:val="yellow"/>
        </w:rPr>
        <w:t>现有的基于大屏幕的人机互动操作系统在设计时主要存在三个问题。一是怎样得到投影仪和摄像头之间精确的映射关系；二是存在复杂区域时，如何准确的分割出动态手势区域，并进行准确的动态手势的定位与跟踪；三是互动传感器采集到的深度图像里的干扰噪声如何有效且快速的滤除。</w:t>
      </w:r>
    </w:p>
    <w:p w14:paraId="075CDE3B" w14:textId="1E9383DE" w:rsidR="00091778" w:rsidRPr="00506CF7" w:rsidRDefault="00091778">
      <w:pPr>
        <w:spacing w:line="360" w:lineRule="auto"/>
        <w:ind w:firstLineChars="200" w:firstLine="480"/>
        <w:rPr>
          <w:rFonts w:ascii="Times New Roman" w:hAnsi="Times New Roman" w:cs="Times New Roman"/>
          <w:sz w:val="24"/>
          <w:highlight w:val="yellow"/>
        </w:rPr>
      </w:pPr>
    </w:p>
    <w:p w14:paraId="12AD9555" w14:textId="77777777" w:rsidR="00091778" w:rsidRDefault="00814172">
      <w:pPr>
        <w:spacing w:line="360" w:lineRule="auto"/>
        <w:ind w:firstLineChars="200" w:firstLine="482"/>
        <w:rPr>
          <w:rFonts w:ascii="Times New Roman" w:hAnsi="Times New Roman" w:cs="Times New Roman"/>
          <w:sz w:val="24"/>
        </w:rPr>
      </w:pPr>
      <w:r>
        <w:rPr>
          <w:rFonts w:ascii="Times New Roman" w:hAnsi="Times New Roman" w:cs="Times New Roman"/>
          <w:b/>
          <w:bCs/>
          <w:sz w:val="24"/>
        </w:rPr>
        <w:t>关键词：</w:t>
      </w:r>
      <w:r w:rsidRPr="00506CF7">
        <w:rPr>
          <w:rFonts w:ascii="Times New Roman" w:hAnsi="Times New Roman" w:cs="Times New Roman"/>
          <w:sz w:val="24"/>
          <w:highlight w:val="yellow"/>
        </w:rPr>
        <w:t>大屏幕人机互动系统；</w:t>
      </w:r>
      <w:r w:rsidRPr="00506CF7">
        <w:rPr>
          <w:rFonts w:ascii="Times New Roman" w:hAnsi="Times New Roman" w:cs="Times New Roman"/>
          <w:sz w:val="24"/>
          <w:highlight w:val="yellow"/>
        </w:rPr>
        <w:t>Kinect</w:t>
      </w:r>
      <w:r w:rsidRPr="00506CF7">
        <w:rPr>
          <w:rFonts w:ascii="Times New Roman" w:hAnsi="Times New Roman" w:cs="Times New Roman"/>
          <w:sz w:val="24"/>
          <w:highlight w:val="yellow"/>
        </w:rPr>
        <w:t>传感器；联合滤波算法；手势跟踪；深度图像滤波</w:t>
      </w:r>
    </w:p>
    <w:p w14:paraId="37C4FF86" w14:textId="77777777" w:rsidR="00814172" w:rsidRDefault="00814172">
      <w:pPr>
        <w:spacing w:line="360" w:lineRule="auto"/>
        <w:jc w:val="center"/>
        <w:rPr>
          <w:rFonts w:ascii="Times New Roman" w:hAnsi="Times New Roman" w:cs="Times New Roman"/>
          <w:b/>
          <w:sz w:val="36"/>
          <w:szCs w:val="36"/>
        </w:rPr>
      </w:pPr>
    </w:p>
    <w:p w14:paraId="1B8B77D2" w14:textId="77777777" w:rsidR="00814172" w:rsidRDefault="00814172">
      <w:pPr>
        <w:spacing w:line="360" w:lineRule="auto"/>
        <w:jc w:val="center"/>
        <w:rPr>
          <w:rFonts w:ascii="Times New Roman" w:hAnsi="Times New Roman" w:cs="Times New Roman"/>
          <w:b/>
          <w:sz w:val="36"/>
          <w:szCs w:val="36"/>
        </w:rPr>
      </w:pPr>
    </w:p>
    <w:p w14:paraId="50807959" w14:textId="77777777" w:rsidR="008C56CB" w:rsidRDefault="008C56CB">
      <w:pPr>
        <w:spacing w:line="360" w:lineRule="auto"/>
        <w:jc w:val="center"/>
        <w:rPr>
          <w:rFonts w:ascii="Times New Roman" w:hAnsi="Times New Roman" w:cs="Times New Roman"/>
          <w:b/>
          <w:sz w:val="36"/>
          <w:szCs w:val="36"/>
        </w:rPr>
        <w:sectPr w:rsidR="008C56CB" w:rsidSect="00814172">
          <w:headerReference w:type="even" r:id="rId10"/>
          <w:headerReference w:type="default" r:id="rId11"/>
          <w:footerReference w:type="even" r:id="rId12"/>
          <w:footerReference w:type="default" r:id="rId13"/>
          <w:pgSz w:w="11850" w:h="16783" w:code="9"/>
          <w:pgMar w:top="1871" w:right="1559" w:bottom="1531" w:left="1559" w:header="1474" w:footer="1134" w:gutter="0"/>
          <w:pgNumType w:fmt="upperRoman" w:start="1"/>
          <w:cols w:space="425"/>
          <w:docGrid w:linePitch="312"/>
        </w:sectPr>
      </w:pPr>
    </w:p>
    <w:p w14:paraId="6BBC1ECD" w14:textId="77777777" w:rsidR="00814172" w:rsidRDefault="00814172">
      <w:pPr>
        <w:spacing w:line="360" w:lineRule="auto"/>
        <w:jc w:val="center"/>
        <w:rPr>
          <w:rFonts w:ascii="Times New Roman" w:hAnsi="Times New Roman" w:cs="Times New Roman"/>
          <w:b/>
          <w:sz w:val="36"/>
          <w:szCs w:val="36"/>
        </w:rPr>
      </w:pPr>
    </w:p>
    <w:p w14:paraId="4E720FCA" w14:textId="264B8E02" w:rsidR="00091778" w:rsidRDefault="00506CF7">
      <w:pPr>
        <w:spacing w:line="360" w:lineRule="auto"/>
        <w:jc w:val="center"/>
        <w:rPr>
          <w:rFonts w:ascii="Times New Roman" w:hAnsi="Times New Roman" w:cs="Times New Roman"/>
          <w:b/>
          <w:sz w:val="36"/>
          <w:szCs w:val="36"/>
        </w:rPr>
      </w:pPr>
      <w:r w:rsidRPr="003734D7">
        <w:rPr>
          <w:rFonts w:ascii="Times New Roman" w:hAnsi="Times New Roman" w:cs="Times New Roman" w:hint="eastAsia"/>
          <w:b/>
          <w:sz w:val="36"/>
          <w:szCs w:val="36"/>
          <w:highlight w:val="yellow"/>
        </w:rPr>
        <w:t>English</w:t>
      </w:r>
      <w:r w:rsidRPr="003734D7">
        <w:rPr>
          <w:rFonts w:ascii="Times New Roman" w:hAnsi="Times New Roman" w:cs="Times New Roman"/>
          <w:b/>
          <w:sz w:val="36"/>
          <w:szCs w:val="36"/>
          <w:highlight w:val="yellow"/>
        </w:rPr>
        <w:t xml:space="preserve"> </w:t>
      </w:r>
      <w:r w:rsidRPr="003734D7">
        <w:rPr>
          <w:rFonts w:ascii="Times New Roman" w:hAnsi="Times New Roman" w:cs="Times New Roman" w:hint="eastAsia"/>
          <w:b/>
          <w:sz w:val="36"/>
          <w:szCs w:val="36"/>
          <w:highlight w:val="yellow"/>
        </w:rPr>
        <w:t>Subject</w:t>
      </w:r>
    </w:p>
    <w:p w14:paraId="08D49419" w14:textId="77777777" w:rsidR="00091778" w:rsidRDefault="00814172" w:rsidP="00F6494B">
      <w:pPr>
        <w:spacing w:beforeLines="50" w:before="120" w:afterLines="50" w:after="120" w:line="360" w:lineRule="auto"/>
        <w:ind w:left="1446" w:hangingChars="400" w:hanging="1446"/>
        <w:jc w:val="center"/>
        <w:rPr>
          <w:rFonts w:ascii="Times New Roman" w:hAnsi="Times New Roman" w:cs="Times New Roman"/>
          <w:b/>
          <w:sz w:val="36"/>
          <w:szCs w:val="36"/>
        </w:rPr>
      </w:pPr>
      <w:r>
        <w:rPr>
          <w:rFonts w:ascii="Times New Roman" w:hAnsi="Times New Roman" w:cs="Times New Roman"/>
          <w:b/>
          <w:sz w:val="36"/>
          <w:szCs w:val="36"/>
        </w:rPr>
        <w:t>Abstract</w:t>
      </w:r>
    </w:p>
    <w:p w14:paraId="5E424325" w14:textId="77777777" w:rsidR="00091778" w:rsidRPr="00506CF7" w:rsidRDefault="00814172">
      <w:pPr>
        <w:spacing w:line="360" w:lineRule="auto"/>
        <w:ind w:firstLineChars="200" w:firstLine="480"/>
        <w:rPr>
          <w:rFonts w:ascii="Times New Roman" w:hAnsi="Times New Roman" w:cs="Times New Roman"/>
          <w:sz w:val="24"/>
          <w:highlight w:val="yellow"/>
        </w:rPr>
      </w:pPr>
      <w:r w:rsidRPr="00506CF7">
        <w:rPr>
          <w:rFonts w:ascii="Times New Roman" w:hAnsi="Times New Roman" w:cs="Times New Roman"/>
          <w:sz w:val="24"/>
          <w:highlight w:val="yellow"/>
        </w:rPr>
        <w:t>At present, human-computer interaction technology based on the big screen has drawn more and more people's attention. Large-screen human-computer interaction technologies nowadays are mainly divided into two types: a voice-based human-computer interaction technology and a machine vision-based human-computer interaction technology. Voice-based human-computer interaction technology is often limited by complex and noisy environments, so the applications are relatively small and mostly applied in the field of small-scale human-computer interaction.</w:t>
      </w:r>
      <w:r w:rsidRPr="00506CF7">
        <w:rPr>
          <w:rFonts w:ascii="Times New Roman" w:hAnsi="Times New Roman" w:cs="Times New Roman" w:hint="eastAsia"/>
          <w:sz w:val="24"/>
          <w:highlight w:val="yellow"/>
        </w:rPr>
        <w:t xml:space="preserve"> </w:t>
      </w:r>
      <w:r w:rsidRPr="00506CF7">
        <w:rPr>
          <w:rFonts w:ascii="Times New Roman" w:hAnsi="Times New Roman" w:cs="Times New Roman"/>
          <w:sz w:val="24"/>
          <w:highlight w:val="yellow"/>
        </w:rPr>
        <w:t>The human-computer interaction system based on machine vision is mainly based on the sensor and other equipment to capture images or signals, and then the interactive software is employed to capture the image or signal processing, and then the target from the background is segmented. Then a series of operations as target tracking, gesture recognition and so on are applied to complete the corresponding human-computer interaction. Therefore, the cost of human-computer interaction based on machine vision is relatively low, and the interaction effect is well obtained. Therefore, human-computer interaction technology based on machine vision is widely used in large-screen human-computer interface.</w:t>
      </w:r>
    </w:p>
    <w:p w14:paraId="2F16C7E5" w14:textId="77777777" w:rsidR="00091778" w:rsidRPr="00506CF7" w:rsidRDefault="00814172">
      <w:pPr>
        <w:spacing w:line="360" w:lineRule="auto"/>
        <w:ind w:firstLineChars="200" w:firstLine="480"/>
        <w:rPr>
          <w:rFonts w:ascii="Times New Roman" w:hAnsi="Times New Roman" w:cs="Times New Roman"/>
          <w:sz w:val="24"/>
          <w:highlight w:val="yellow"/>
        </w:rPr>
      </w:pPr>
      <w:r w:rsidRPr="00506CF7">
        <w:rPr>
          <w:rFonts w:ascii="Times New Roman" w:hAnsi="Times New Roman" w:cs="Times New Roman"/>
          <w:sz w:val="24"/>
          <w:highlight w:val="yellow"/>
        </w:rPr>
        <w:t>There are three major issues about the large screen human-computer interaction system currently. The first is how to get the exact mapping relationship between the projector and the camera. The second is how to accurately segment the dynamic gesture area when there exists complex areas, and locate and track dynamic gestures accurately. The third is how to effectively filter the interference in the depth image collected by the interactive sensor.</w:t>
      </w:r>
    </w:p>
    <w:p w14:paraId="280763AD" w14:textId="3361BF64" w:rsidR="00091778" w:rsidRPr="00506CF7" w:rsidRDefault="00091778" w:rsidP="00506CF7">
      <w:pPr>
        <w:spacing w:line="360" w:lineRule="auto"/>
        <w:ind w:firstLineChars="200" w:firstLine="480"/>
        <w:rPr>
          <w:rFonts w:ascii="Times New Roman" w:hAnsi="Times New Roman" w:cs="Times New Roman"/>
          <w:sz w:val="24"/>
          <w:highlight w:val="yellow"/>
        </w:rPr>
      </w:pPr>
    </w:p>
    <w:p w14:paraId="3E87A629" w14:textId="77777777" w:rsidR="00091778" w:rsidRDefault="00814172">
      <w:pPr>
        <w:spacing w:line="360" w:lineRule="auto"/>
        <w:ind w:firstLineChars="200" w:firstLine="482"/>
        <w:rPr>
          <w:rFonts w:ascii="Times New Roman" w:hAnsi="Times New Roman" w:cs="Times New Roman"/>
          <w:sz w:val="24"/>
        </w:rPr>
      </w:pPr>
      <w:r>
        <w:rPr>
          <w:rFonts w:ascii="Times New Roman" w:hAnsi="Times New Roman" w:cs="Times New Roman"/>
          <w:b/>
          <w:sz w:val="24"/>
        </w:rPr>
        <w:t>Keywords:</w:t>
      </w:r>
      <w:r>
        <w:rPr>
          <w:rFonts w:ascii="Times New Roman" w:hAnsi="Times New Roman" w:cs="Times New Roman"/>
          <w:sz w:val="24"/>
        </w:rPr>
        <w:t xml:space="preserve"> Large-screen human-computer interaction system; Kinect sensor; Federated filtering algorithm; Gesture tracking; Depth image filtering</w:t>
      </w:r>
    </w:p>
    <w:p w14:paraId="74FE4337" w14:textId="77777777" w:rsidR="008C56CB" w:rsidRDefault="008C56CB" w:rsidP="00814172">
      <w:pPr>
        <w:spacing w:line="360" w:lineRule="auto"/>
        <w:ind w:firstLineChars="200" w:firstLine="480"/>
        <w:rPr>
          <w:rFonts w:ascii="Times New Roman" w:hAnsi="Times New Roman" w:cs="Times New Roman"/>
          <w:sz w:val="24"/>
        </w:rPr>
      </w:pPr>
    </w:p>
    <w:p w14:paraId="697C2E22" w14:textId="77777777" w:rsidR="00C34BB8" w:rsidRPr="00C34BB8" w:rsidRDefault="00C34BB8" w:rsidP="008C56CB">
      <w:pPr>
        <w:pStyle w:val="WPSOffice1"/>
        <w:tabs>
          <w:tab w:val="right" w:leader="dot" w:pos="8306"/>
        </w:tabs>
        <w:spacing w:line="360" w:lineRule="auto"/>
        <w:jc w:val="center"/>
        <w:rPr>
          <w:rFonts w:ascii="SimHei" w:eastAsia="SimHei" w:hAnsi="SimHei" w:cs="SimSun"/>
          <w:sz w:val="24"/>
          <w:szCs w:val="24"/>
        </w:rPr>
      </w:pPr>
      <w:bookmarkStart w:id="0" w:name="_Toc26228"/>
      <w:bookmarkStart w:id="1" w:name="_Toc10510"/>
      <w:bookmarkStart w:id="2" w:name="_Toc16523"/>
      <w:bookmarkStart w:id="3" w:name="_Toc12690"/>
      <w:bookmarkStart w:id="4" w:name="_Toc118"/>
      <w:bookmarkStart w:id="5" w:name="_Toc21236"/>
      <w:bookmarkStart w:id="6" w:name="_Toc17552"/>
    </w:p>
    <w:p w14:paraId="18349E1E" w14:textId="77777777" w:rsidR="00506CF7" w:rsidRDefault="00506CF7">
      <w:pPr>
        <w:widowControl/>
        <w:jc w:val="left"/>
        <w:rPr>
          <w:rFonts w:ascii="SimHei" w:eastAsia="SimHei" w:hAnsi="SimHei" w:cs="SimSun"/>
          <w:kern w:val="0"/>
          <w:sz w:val="36"/>
          <w:szCs w:val="36"/>
        </w:rPr>
      </w:pPr>
      <w:r>
        <w:rPr>
          <w:rFonts w:ascii="SimHei" w:eastAsia="SimHei" w:hAnsi="SimHei" w:cs="SimSun"/>
          <w:sz w:val="36"/>
          <w:szCs w:val="36"/>
        </w:rPr>
        <w:br w:type="page"/>
      </w:r>
    </w:p>
    <w:p w14:paraId="5C02CA5B" w14:textId="47F835CC" w:rsidR="00C34BB8" w:rsidRPr="009D2653" w:rsidRDefault="008C56CB" w:rsidP="009D2653">
      <w:pPr>
        <w:pStyle w:val="WPSOffice1"/>
        <w:tabs>
          <w:tab w:val="right" w:leader="dot" w:pos="8306"/>
        </w:tabs>
        <w:spacing w:line="360" w:lineRule="auto"/>
        <w:jc w:val="center"/>
        <w:rPr>
          <w:rFonts w:ascii="SimHei" w:eastAsia="SimHei" w:hAnsi="SimHei" w:cs="SimSun"/>
          <w:sz w:val="36"/>
          <w:szCs w:val="36"/>
        </w:rPr>
      </w:pPr>
      <w:r w:rsidRPr="008C56CB">
        <w:rPr>
          <w:rFonts w:ascii="SimHei" w:eastAsia="SimHei" w:hAnsi="SimHei" w:cs="SimSun" w:hint="eastAsia"/>
          <w:sz w:val="36"/>
          <w:szCs w:val="36"/>
        </w:rPr>
        <w:lastRenderedPageBreak/>
        <w:t>目  录</w:t>
      </w:r>
    </w:p>
    <w:p w14:paraId="7219F67F" w14:textId="77777777" w:rsidR="004E260B" w:rsidRPr="00506CF7" w:rsidRDefault="000879A0" w:rsidP="004E260B">
      <w:pPr>
        <w:pStyle w:val="TOC1"/>
        <w:tabs>
          <w:tab w:val="right" w:leader="dot" w:pos="8722"/>
        </w:tabs>
        <w:spacing w:line="360" w:lineRule="auto"/>
        <w:rPr>
          <w:rFonts w:ascii="Times New Roman" w:hAnsi="Times New Roman" w:cs="Times New Roman"/>
          <w:b w:val="0"/>
          <w:bCs w:val="0"/>
          <w:caps w:val="0"/>
          <w:noProof/>
          <w:sz w:val="24"/>
          <w:szCs w:val="24"/>
          <w:highlight w:val="yellow"/>
        </w:rPr>
      </w:pPr>
      <w:r w:rsidRPr="00506CF7">
        <w:rPr>
          <w:rFonts w:ascii="Times New Roman" w:hAnsi="Times New Roman" w:cs="Times New Roman"/>
          <w:sz w:val="24"/>
          <w:szCs w:val="24"/>
          <w:highlight w:val="yellow"/>
        </w:rPr>
        <w:fldChar w:fldCharType="begin"/>
      </w:r>
      <w:r w:rsidR="009D2653" w:rsidRPr="00506CF7">
        <w:rPr>
          <w:rFonts w:ascii="Times New Roman" w:hAnsi="Times New Roman" w:cs="Times New Roman"/>
          <w:sz w:val="24"/>
          <w:szCs w:val="24"/>
          <w:highlight w:val="yellow"/>
        </w:rPr>
        <w:instrText xml:space="preserve"> TOC \o "1-3" \h \z \u </w:instrText>
      </w:r>
      <w:r w:rsidRPr="00506CF7">
        <w:rPr>
          <w:rFonts w:ascii="Times New Roman" w:hAnsi="Times New Roman" w:cs="Times New Roman"/>
          <w:sz w:val="24"/>
          <w:szCs w:val="24"/>
          <w:highlight w:val="yellow"/>
        </w:rPr>
        <w:fldChar w:fldCharType="separate"/>
      </w:r>
      <w:hyperlink w:anchor="_Toc515267458" w:history="1">
        <w:r w:rsidR="004E260B" w:rsidRPr="00506CF7">
          <w:rPr>
            <w:rStyle w:val="Hyperlink"/>
            <w:rFonts w:ascii="Times New Roman" w:hAnsiTheme="minorEastAsia" w:cs="Times New Roman"/>
            <w:noProof/>
            <w:sz w:val="24"/>
            <w:szCs w:val="24"/>
            <w:highlight w:val="yellow"/>
          </w:rPr>
          <w:t>第一章</w:t>
        </w:r>
        <w:r w:rsidR="004E260B" w:rsidRPr="00506CF7">
          <w:rPr>
            <w:rStyle w:val="Hyperlink"/>
            <w:rFonts w:ascii="Times New Roman" w:hAnsi="Times New Roman" w:cs="Times New Roman"/>
            <w:noProof/>
            <w:sz w:val="24"/>
            <w:szCs w:val="24"/>
            <w:highlight w:val="yellow"/>
          </w:rPr>
          <w:t xml:space="preserve">  </w:t>
        </w:r>
        <w:r w:rsidR="004E260B" w:rsidRPr="00506CF7">
          <w:rPr>
            <w:rStyle w:val="Hyperlink"/>
            <w:rFonts w:ascii="Times New Roman" w:hAnsiTheme="minorEastAsia" w:cs="Times New Roman"/>
            <w:noProof/>
            <w:sz w:val="24"/>
            <w:szCs w:val="24"/>
            <w:highlight w:val="yellow"/>
          </w:rPr>
          <w:t>绪</w:t>
        </w:r>
        <w:r w:rsidR="004E260B" w:rsidRPr="00506CF7">
          <w:rPr>
            <w:rStyle w:val="Hyperlink"/>
            <w:rFonts w:ascii="Times New Roman" w:hAnsi="Times New Roman" w:cs="Times New Roman"/>
            <w:noProof/>
            <w:sz w:val="24"/>
            <w:szCs w:val="24"/>
            <w:highlight w:val="yellow"/>
          </w:rPr>
          <w:t xml:space="preserve">  </w:t>
        </w:r>
        <w:r w:rsidR="004E260B" w:rsidRPr="00506CF7">
          <w:rPr>
            <w:rStyle w:val="Hyperlink"/>
            <w:rFonts w:ascii="Times New Roman" w:hAnsiTheme="minorEastAsia" w:cs="Times New Roman"/>
            <w:noProof/>
            <w:sz w:val="24"/>
            <w:szCs w:val="24"/>
            <w:highlight w:val="yellow"/>
          </w:rPr>
          <w:t>论</w:t>
        </w:r>
        <w:r w:rsidR="004E260B" w:rsidRPr="00506CF7">
          <w:rPr>
            <w:rFonts w:ascii="Times New Roman" w:hAnsi="Times New Roman" w:cs="Times New Roman"/>
            <w:noProof/>
            <w:webHidden/>
            <w:sz w:val="24"/>
            <w:szCs w:val="24"/>
            <w:highlight w:val="yellow"/>
          </w:rPr>
          <w:tab/>
        </w:r>
        <w:r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58 \h </w:instrText>
        </w:r>
        <w:r w:rsidRPr="00506CF7">
          <w:rPr>
            <w:rFonts w:ascii="Times New Roman" w:hAnsi="Times New Roman" w:cs="Times New Roman"/>
            <w:noProof/>
            <w:webHidden/>
            <w:sz w:val="24"/>
            <w:szCs w:val="24"/>
            <w:highlight w:val="yellow"/>
          </w:rPr>
        </w:r>
        <w:r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1</w:t>
        </w:r>
        <w:r w:rsidRPr="00506CF7">
          <w:rPr>
            <w:rFonts w:ascii="Times New Roman" w:hAnsi="Times New Roman" w:cs="Times New Roman"/>
            <w:noProof/>
            <w:webHidden/>
            <w:sz w:val="24"/>
            <w:szCs w:val="24"/>
            <w:highlight w:val="yellow"/>
          </w:rPr>
          <w:fldChar w:fldCharType="end"/>
        </w:r>
      </w:hyperlink>
    </w:p>
    <w:p w14:paraId="6912667D"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59" w:history="1">
        <w:r w:rsidR="004E260B" w:rsidRPr="00506CF7">
          <w:rPr>
            <w:rStyle w:val="Hyperlink"/>
            <w:rFonts w:ascii="Times New Roman" w:hAnsi="Times New Roman" w:cs="Times New Roman"/>
            <w:noProof/>
            <w:sz w:val="24"/>
            <w:szCs w:val="24"/>
            <w:highlight w:val="yellow"/>
          </w:rPr>
          <w:t xml:space="preserve">1.1 </w:t>
        </w:r>
        <w:r w:rsidR="004E260B" w:rsidRPr="00506CF7">
          <w:rPr>
            <w:rStyle w:val="Hyperlink"/>
            <w:rFonts w:ascii="Times New Roman" w:hAnsiTheme="minorEastAsia" w:cs="Times New Roman"/>
            <w:noProof/>
            <w:sz w:val="24"/>
            <w:szCs w:val="24"/>
            <w:highlight w:val="yellow"/>
          </w:rPr>
          <w:t>人机互动技术介绍</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59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1</w:t>
        </w:r>
        <w:r w:rsidR="000879A0" w:rsidRPr="00506CF7">
          <w:rPr>
            <w:rFonts w:ascii="Times New Roman" w:hAnsi="Times New Roman" w:cs="Times New Roman"/>
            <w:noProof/>
            <w:webHidden/>
            <w:sz w:val="24"/>
            <w:szCs w:val="24"/>
            <w:highlight w:val="yellow"/>
          </w:rPr>
          <w:fldChar w:fldCharType="end"/>
        </w:r>
      </w:hyperlink>
    </w:p>
    <w:p w14:paraId="01F2A919" w14:textId="77777777" w:rsidR="004E260B" w:rsidRPr="00506CF7" w:rsidRDefault="00135694" w:rsidP="004E260B">
      <w:pPr>
        <w:pStyle w:val="TOC3"/>
        <w:tabs>
          <w:tab w:val="right" w:leader="dot" w:pos="8722"/>
        </w:tabs>
        <w:spacing w:line="360" w:lineRule="auto"/>
        <w:rPr>
          <w:rFonts w:ascii="Times New Roman" w:hAnsi="Times New Roman" w:cs="Times New Roman"/>
          <w:iCs w:val="0"/>
          <w:noProof/>
          <w:sz w:val="24"/>
          <w:szCs w:val="24"/>
          <w:highlight w:val="yellow"/>
        </w:rPr>
      </w:pPr>
      <w:hyperlink w:anchor="_Toc515267460" w:history="1">
        <w:r w:rsidR="004E260B" w:rsidRPr="00506CF7">
          <w:rPr>
            <w:rStyle w:val="Hyperlink"/>
            <w:rFonts w:ascii="Times New Roman" w:hAnsi="Times New Roman" w:cs="Times New Roman"/>
            <w:noProof/>
            <w:sz w:val="24"/>
            <w:szCs w:val="24"/>
            <w:highlight w:val="yellow"/>
          </w:rPr>
          <w:t xml:space="preserve">1.1.1 </w:t>
        </w:r>
        <w:r w:rsidR="004E260B" w:rsidRPr="00506CF7">
          <w:rPr>
            <w:rStyle w:val="Hyperlink"/>
            <w:rFonts w:ascii="Times New Roman" w:hAnsiTheme="minorEastAsia" w:cs="Times New Roman"/>
            <w:noProof/>
            <w:sz w:val="24"/>
            <w:szCs w:val="24"/>
            <w:highlight w:val="yellow"/>
          </w:rPr>
          <w:t>人机互动技术课题研究背景</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60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1</w:t>
        </w:r>
        <w:r w:rsidR="000879A0" w:rsidRPr="00506CF7">
          <w:rPr>
            <w:rFonts w:ascii="Times New Roman" w:hAnsi="Times New Roman" w:cs="Times New Roman"/>
            <w:noProof/>
            <w:webHidden/>
            <w:sz w:val="24"/>
            <w:szCs w:val="24"/>
            <w:highlight w:val="yellow"/>
          </w:rPr>
          <w:fldChar w:fldCharType="end"/>
        </w:r>
      </w:hyperlink>
    </w:p>
    <w:p w14:paraId="554DD5D5" w14:textId="77777777" w:rsidR="004E260B" w:rsidRPr="00506CF7" w:rsidRDefault="00135694" w:rsidP="004E260B">
      <w:pPr>
        <w:pStyle w:val="TOC3"/>
        <w:tabs>
          <w:tab w:val="right" w:leader="dot" w:pos="8722"/>
        </w:tabs>
        <w:spacing w:line="360" w:lineRule="auto"/>
        <w:rPr>
          <w:rFonts w:ascii="Times New Roman" w:hAnsi="Times New Roman" w:cs="Times New Roman"/>
          <w:iCs w:val="0"/>
          <w:noProof/>
          <w:sz w:val="24"/>
          <w:szCs w:val="24"/>
          <w:highlight w:val="yellow"/>
        </w:rPr>
      </w:pPr>
      <w:hyperlink w:anchor="_Toc515267461" w:history="1">
        <w:r w:rsidR="004E260B" w:rsidRPr="00506CF7">
          <w:rPr>
            <w:rStyle w:val="Hyperlink"/>
            <w:rFonts w:ascii="Times New Roman" w:hAnsi="Times New Roman" w:cs="Times New Roman"/>
            <w:noProof/>
            <w:sz w:val="24"/>
            <w:szCs w:val="24"/>
            <w:highlight w:val="yellow"/>
          </w:rPr>
          <w:t xml:space="preserve">1.1.2 </w:t>
        </w:r>
        <w:r w:rsidR="004E260B" w:rsidRPr="00506CF7">
          <w:rPr>
            <w:rStyle w:val="Hyperlink"/>
            <w:rFonts w:ascii="Times New Roman" w:hAnsiTheme="minorEastAsia" w:cs="Times New Roman"/>
            <w:noProof/>
            <w:sz w:val="24"/>
            <w:szCs w:val="24"/>
            <w:highlight w:val="yellow"/>
          </w:rPr>
          <w:t>人机互动系统研究意义</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61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1</w:t>
        </w:r>
        <w:r w:rsidR="000879A0" w:rsidRPr="00506CF7">
          <w:rPr>
            <w:rFonts w:ascii="Times New Roman" w:hAnsi="Times New Roman" w:cs="Times New Roman"/>
            <w:noProof/>
            <w:webHidden/>
            <w:sz w:val="24"/>
            <w:szCs w:val="24"/>
            <w:highlight w:val="yellow"/>
          </w:rPr>
          <w:fldChar w:fldCharType="end"/>
        </w:r>
      </w:hyperlink>
    </w:p>
    <w:p w14:paraId="26113D9A"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62" w:history="1">
        <w:r w:rsidR="004E260B" w:rsidRPr="00506CF7">
          <w:rPr>
            <w:rStyle w:val="Hyperlink"/>
            <w:rFonts w:ascii="Times New Roman" w:hAnsi="Times New Roman" w:cs="Times New Roman"/>
            <w:noProof/>
            <w:sz w:val="24"/>
            <w:szCs w:val="24"/>
            <w:highlight w:val="yellow"/>
          </w:rPr>
          <w:t xml:space="preserve">1.2 </w:t>
        </w:r>
        <w:r w:rsidR="004E260B" w:rsidRPr="00506CF7">
          <w:rPr>
            <w:rStyle w:val="Hyperlink"/>
            <w:rFonts w:ascii="Times New Roman" w:hAnsiTheme="minorEastAsia" w:cs="Times New Roman"/>
            <w:noProof/>
            <w:sz w:val="24"/>
            <w:szCs w:val="24"/>
            <w:highlight w:val="yellow"/>
          </w:rPr>
          <w:t>课题国内外研究现状分析</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62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2</w:t>
        </w:r>
        <w:r w:rsidR="000879A0" w:rsidRPr="00506CF7">
          <w:rPr>
            <w:rFonts w:ascii="Times New Roman" w:hAnsi="Times New Roman" w:cs="Times New Roman"/>
            <w:noProof/>
            <w:webHidden/>
            <w:sz w:val="24"/>
            <w:szCs w:val="24"/>
            <w:highlight w:val="yellow"/>
          </w:rPr>
          <w:fldChar w:fldCharType="end"/>
        </w:r>
      </w:hyperlink>
    </w:p>
    <w:p w14:paraId="7E74F2AA" w14:textId="77777777" w:rsidR="004E260B" w:rsidRPr="00506CF7" w:rsidRDefault="00135694" w:rsidP="004E260B">
      <w:pPr>
        <w:pStyle w:val="TOC3"/>
        <w:tabs>
          <w:tab w:val="right" w:leader="dot" w:pos="8722"/>
        </w:tabs>
        <w:spacing w:line="360" w:lineRule="auto"/>
        <w:rPr>
          <w:rFonts w:ascii="Times New Roman" w:hAnsi="Times New Roman" w:cs="Times New Roman"/>
          <w:iCs w:val="0"/>
          <w:noProof/>
          <w:sz w:val="24"/>
          <w:szCs w:val="24"/>
          <w:highlight w:val="yellow"/>
        </w:rPr>
      </w:pPr>
      <w:hyperlink w:anchor="_Toc515267463" w:history="1">
        <w:r w:rsidR="004E260B" w:rsidRPr="00506CF7">
          <w:rPr>
            <w:rStyle w:val="Hyperlink"/>
            <w:rFonts w:ascii="Times New Roman" w:hAnsi="Times New Roman" w:cs="Times New Roman"/>
            <w:noProof/>
            <w:sz w:val="24"/>
            <w:szCs w:val="24"/>
            <w:highlight w:val="yellow"/>
          </w:rPr>
          <w:t xml:space="preserve">1.2.1 </w:t>
        </w:r>
        <w:r w:rsidR="004E260B" w:rsidRPr="00506CF7">
          <w:rPr>
            <w:rStyle w:val="Hyperlink"/>
            <w:rFonts w:ascii="Times New Roman" w:hAnsiTheme="minorEastAsia" w:cs="Times New Roman"/>
            <w:noProof/>
            <w:sz w:val="24"/>
            <w:szCs w:val="24"/>
            <w:highlight w:val="yellow"/>
          </w:rPr>
          <w:t>大屏幕投影校准技术的研究现状</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63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3</w:t>
        </w:r>
        <w:r w:rsidR="000879A0" w:rsidRPr="00506CF7">
          <w:rPr>
            <w:rFonts w:ascii="Times New Roman" w:hAnsi="Times New Roman" w:cs="Times New Roman"/>
            <w:noProof/>
            <w:webHidden/>
            <w:sz w:val="24"/>
            <w:szCs w:val="24"/>
            <w:highlight w:val="yellow"/>
          </w:rPr>
          <w:fldChar w:fldCharType="end"/>
        </w:r>
      </w:hyperlink>
    </w:p>
    <w:p w14:paraId="678E6D06" w14:textId="77777777" w:rsidR="004E260B" w:rsidRPr="00506CF7" w:rsidRDefault="00135694" w:rsidP="004E260B">
      <w:pPr>
        <w:pStyle w:val="TOC3"/>
        <w:tabs>
          <w:tab w:val="right" w:leader="dot" w:pos="8722"/>
        </w:tabs>
        <w:spacing w:line="360" w:lineRule="auto"/>
        <w:rPr>
          <w:rFonts w:ascii="Times New Roman" w:hAnsi="Times New Roman" w:cs="Times New Roman"/>
          <w:iCs w:val="0"/>
          <w:noProof/>
          <w:sz w:val="24"/>
          <w:szCs w:val="24"/>
          <w:highlight w:val="yellow"/>
        </w:rPr>
      </w:pPr>
      <w:hyperlink w:anchor="_Toc515267464" w:history="1">
        <w:r w:rsidR="004E260B" w:rsidRPr="00506CF7">
          <w:rPr>
            <w:rStyle w:val="Hyperlink"/>
            <w:rFonts w:ascii="Times New Roman" w:hAnsi="Times New Roman" w:cs="Times New Roman"/>
            <w:noProof/>
            <w:sz w:val="24"/>
            <w:szCs w:val="24"/>
            <w:highlight w:val="yellow"/>
          </w:rPr>
          <w:t xml:space="preserve">1.2.2 </w:t>
        </w:r>
        <w:r w:rsidR="004E260B" w:rsidRPr="00506CF7">
          <w:rPr>
            <w:rStyle w:val="Hyperlink"/>
            <w:rFonts w:ascii="Times New Roman" w:hAnsiTheme="minorEastAsia" w:cs="Times New Roman"/>
            <w:noProof/>
            <w:sz w:val="24"/>
            <w:szCs w:val="24"/>
            <w:highlight w:val="yellow"/>
          </w:rPr>
          <w:t>手势跟踪算法的研究现状</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64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3</w:t>
        </w:r>
        <w:r w:rsidR="000879A0" w:rsidRPr="00506CF7">
          <w:rPr>
            <w:rFonts w:ascii="Times New Roman" w:hAnsi="Times New Roman" w:cs="Times New Roman"/>
            <w:noProof/>
            <w:webHidden/>
            <w:sz w:val="24"/>
            <w:szCs w:val="24"/>
            <w:highlight w:val="yellow"/>
          </w:rPr>
          <w:fldChar w:fldCharType="end"/>
        </w:r>
      </w:hyperlink>
    </w:p>
    <w:p w14:paraId="5DF97664" w14:textId="77777777" w:rsidR="004E260B" w:rsidRPr="00506CF7" w:rsidRDefault="00135694" w:rsidP="004E260B">
      <w:pPr>
        <w:pStyle w:val="TOC3"/>
        <w:tabs>
          <w:tab w:val="right" w:leader="dot" w:pos="8722"/>
        </w:tabs>
        <w:spacing w:line="360" w:lineRule="auto"/>
        <w:rPr>
          <w:rFonts w:ascii="Times New Roman" w:hAnsi="Times New Roman" w:cs="Times New Roman"/>
          <w:iCs w:val="0"/>
          <w:noProof/>
          <w:sz w:val="24"/>
          <w:szCs w:val="24"/>
          <w:highlight w:val="yellow"/>
        </w:rPr>
      </w:pPr>
      <w:hyperlink w:anchor="_Toc515267465" w:history="1">
        <w:r w:rsidR="004E260B" w:rsidRPr="00506CF7">
          <w:rPr>
            <w:rStyle w:val="Hyperlink"/>
            <w:rFonts w:ascii="Times New Roman" w:hAnsi="Times New Roman" w:cs="Times New Roman"/>
            <w:noProof/>
            <w:sz w:val="24"/>
            <w:szCs w:val="24"/>
            <w:highlight w:val="yellow"/>
          </w:rPr>
          <w:t xml:space="preserve">1.2.3 </w:t>
        </w:r>
        <w:r w:rsidR="004E260B" w:rsidRPr="00506CF7">
          <w:rPr>
            <w:rStyle w:val="Hyperlink"/>
            <w:rFonts w:ascii="Times New Roman" w:hAnsiTheme="minorEastAsia" w:cs="Times New Roman"/>
            <w:noProof/>
            <w:sz w:val="24"/>
            <w:szCs w:val="24"/>
            <w:highlight w:val="yellow"/>
          </w:rPr>
          <w:t>图像滤波去噪分析的研究现状</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65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6</w:t>
        </w:r>
        <w:r w:rsidR="000879A0" w:rsidRPr="00506CF7">
          <w:rPr>
            <w:rFonts w:ascii="Times New Roman" w:hAnsi="Times New Roman" w:cs="Times New Roman"/>
            <w:noProof/>
            <w:webHidden/>
            <w:sz w:val="24"/>
            <w:szCs w:val="24"/>
            <w:highlight w:val="yellow"/>
          </w:rPr>
          <w:fldChar w:fldCharType="end"/>
        </w:r>
      </w:hyperlink>
    </w:p>
    <w:p w14:paraId="463FB3CB"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66" w:history="1">
        <w:r w:rsidR="004E260B" w:rsidRPr="00506CF7">
          <w:rPr>
            <w:rStyle w:val="Hyperlink"/>
            <w:rFonts w:ascii="Times New Roman" w:hAnsi="Times New Roman" w:cs="Times New Roman"/>
            <w:noProof/>
            <w:sz w:val="24"/>
            <w:szCs w:val="24"/>
            <w:highlight w:val="yellow"/>
          </w:rPr>
          <w:t xml:space="preserve">1.3 </w:t>
        </w:r>
        <w:r w:rsidR="004E260B" w:rsidRPr="00506CF7">
          <w:rPr>
            <w:rStyle w:val="Hyperlink"/>
            <w:rFonts w:ascii="Times New Roman" w:hAnsiTheme="minorEastAsia" w:cs="Times New Roman"/>
            <w:noProof/>
            <w:sz w:val="24"/>
            <w:szCs w:val="24"/>
            <w:highlight w:val="yellow"/>
          </w:rPr>
          <w:t>课题研究目标及内容</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66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7</w:t>
        </w:r>
        <w:r w:rsidR="000879A0" w:rsidRPr="00506CF7">
          <w:rPr>
            <w:rFonts w:ascii="Times New Roman" w:hAnsi="Times New Roman" w:cs="Times New Roman"/>
            <w:noProof/>
            <w:webHidden/>
            <w:sz w:val="24"/>
            <w:szCs w:val="24"/>
            <w:highlight w:val="yellow"/>
          </w:rPr>
          <w:fldChar w:fldCharType="end"/>
        </w:r>
      </w:hyperlink>
    </w:p>
    <w:p w14:paraId="14E147F1"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67" w:history="1">
        <w:r w:rsidR="004E260B" w:rsidRPr="00506CF7">
          <w:rPr>
            <w:rStyle w:val="Hyperlink"/>
            <w:rFonts w:ascii="Times New Roman" w:hAnsi="Times New Roman" w:cs="Times New Roman"/>
            <w:noProof/>
            <w:sz w:val="24"/>
            <w:szCs w:val="24"/>
            <w:highlight w:val="yellow"/>
          </w:rPr>
          <w:t xml:space="preserve">1.4 </w:t>
        </w:r>
        <w:r w:rsidR="004E260B" w:rsidRPr="00506CF7">
          <w:rPr>
            <w:rStyle w:val="Hyperlink"/>
            <w:rFonts w:ascii="Times New Roman" w:hAnsiTheme="minorEastAsia" w:cs="Times New Roman"/>
            <w:noProof/>
            <w:sz w:val="24"/>
            <w:szCs w:val="24"/>
            <w:highlight w:val="yellow"/>
          </w:rPr>
          <w:t>本文结构安排</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67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8</w:t>
        </w:r>
        <w:r w:rsidR="000879A0" w:rsidRPr="00506CF7">
          <w:rPr>
            <w:rFonts w:ascii="Times New Roman" w:hAnsi="Times New Roman" w:cs="Times New Roman"/>
            <w:noProof/>
            <w:webHidden/>
            <w:sz w:val="24"/>
            <w:szCs w:val="24"/>
            <w:highlight w:val="yellow"/>
          </w:rPr>
          <w:fldChar w:fldCharType="end"/>
        </w:r>
      </w:hyperlink>
    </w:p>
    <w:p w14:paraId="2191B02F" w14:textId="77777777" w:rsidR="004E260B" w:rsidRPr="00506CF7" w:rsidRDefault="00135694" w:rsidP="004E260B">
      <w:pPr>
        <w:pStyle w:val="TOC1"/>
        <w:tabs>
          <w:tab w:val="right" w:leader="dot" w:pos="8722"/>
        </w:tabs>
        <w:spacing w:line="360" w:lineRule="auto"/>
        <w:rPr>
          <w:rFonts w:ascii="Times New Roman" w:hAnsi="Times New Roman" w:cs="Times New Roman"/>
          <w:b w:val="0"/>
          <w:bCs w:val="0"/>
          <w:caps w:val="0"/>
          <w:noProof/>
          <w:sz w:val="24"/>
          <w:szCs w:val="24"/>
          <w:highlight w:val="yellow"/>
        </w:rPr>
      </w:pPr>
      <w:hyperlink w:anchor="_Toc515267468" w:history="1">
        <w:r w:rsidR="004E260B" w:rsidRPr="00506CF7">
          <w:rPr>
            <w:rStyle w:val="Hyperlink"/>
            <w:rFonts w:ascii="Times New Roman" w:hAnsiTheme="minorEastAsia" w:cs="Times New Roman"/>
            <w:noProof/>
            <w:sz w:val="24"/>
            <w:szCs w:val="24"/>
            <w:highlight w:val="yellow"/>
          </w:rPr>
          <w:t>第二章</w:t>
        </w:r>
        <w:r w:rsidR="004E260B" w:rsidRPr="00506CF7">
          <w:rPr>
            <w:rStyle w:val="Hyperlink"/>
            <w:rFonts w:ascii="Times New Roman" w:hAnsi="Times New Roman" w:cs="Times New Roman"/>
            <w:noProof/>
            <w:sz w:val="24"/>
            <w:szCs w:val="24"/>
            <w:highlight w:val="yellow"/>
          </w:rPr>
          <w:t xml:space="preserve">  </w:t>
        </w:r>
        <w:r w:rsidR="004E260B" w:rsidRPr="00506CF7">
          <w:rPr>
            <w:rStyle w:val="Hyperlink"/>
            <w:rFonts w:ascii="Times New Roman" w:hAnsiTheme="minorEastAsia" w:cs="Times New Roman"/>
            <w:noProof/>
            <w:sz w:val="24"/>
            <w:szCs w:val="24"/>
            <w:highlight w:val="yellow"/>
          </w:rPr>
          <w:t>基于</w:t>
        </w:r>
        <w:r w:rsidR="004E260B" w:rsidRPr="00506CF7">
          <w:rPr>
            <w:rStyle w:val="Hyperlink"/>
            <w:rFonts w:ascii="Times New Roman" w:hAnsi="Times New Roman" w:cs="Times New Roman"/>
            <w:noProof/>
            <w:sz w:val="24"/>
            <w:szCs w:val="24"/>
            <w:highlight w:val="yellow"/>
          </w:rPr>
          <w:t>3D</w:t>
        </w:r>
        <w:r w:rsidR="004E260B" w:rsidRPr="00506CF7">
          <w:rPr>
            <w:rStyle w:val="Hyperlink"/>
            <w:rFonts w:ascii="Times New Roman" w:hAnsiTheme="minorEastAsia" w:cs="Times New Roman"/>
            <w:noProof/>
            <w:sz w:val="24"/>
            <w:szCs w:val="24"/>
            <w:highlight w:val="yellow"/>
          </w:rPr>
          <w:t>传感器的人机互动系统介绍</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68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10</w:t>
        </w:r>
        <w:r w:rsidR="000879A0" w:rsidRPr="00506CF7">
          <w:rPr>
            <w:rFonts w:ascii="Times New Roman" w:hAnsi="Times New Roman" w:cs="Times New Roman"/>
            <w:noProof/>
            <w:webHidden/>
            <w:sz w:val="24"/>
            <w:szCs w:val="24"/>
            <w:highlight w:val="yellow"/>
          </w:rPr>
          <w:fldChar w:fldCharType="end"/>
        </w:r>
      </w:hyperlink>
    </w:p>
    <w:p w14:paraId="6D20C76C"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69" w:history="1">
        <w:r w:rsidR="004E260B" w:rsidRPr="00506CF7">
          <w:rPr>
            <w:rStyle w:val="Hyperlink"/>
            <w:rFonts w:ascii="Times New Roman" w:hAnsi="Times New Roman" w:cs="Times New Roman"/>
            <w:noProof/>
            <w:sz w:val="24"/>
            <w:szCs w:val="24"/>
            <w:highlight w:val="yellow"/>
          </w:rPr>
          <w:t xml:space="preserve">2.1 </w:t>
        </w:r>
        <w:r w:rsidR="004E260B" w:rsidRPr="00506CF7">
          <w:rPr>
            <w:rStyle w:val="Hyperlink"/>
            <w:rFonts w:ascii="Times New Roman" w:hAnsiTheme="minorEastAsia" w:cs="Times New Roman"/>
            <w:noProof/>
            <w:sz w:val="24"/>
            <w:szCs w:val="24"/>
            <w:highlight w:val="yellow"/>
          </w:rPr>
          <w:t>互动系统框架组成</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69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10</w:t>
        </w:r>
        <w:r w:rsidR="000879A0" w:rsidRPr="00506CF7">
          <w:rPr>
            <w:rFonts w:ascii="Times New Roman" w:hAnsi="Times New Roman" w:cs="Times New Roman"/>
            <w:noProof/>
            <w:webHidden/>
            <w:sz w:val="24"/>
            <w:szCs w:val="24"/>
            <w:highlight w:val="yellow"/>
          </w:rPr>
          <w:fldChar w:fldCharType="end"/>
        </w:r>
      </w:hyperlink>
    </w:p>
    <w:p w14:paraId="1D8F7DF6"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70" w:history="1">
        <w:r w:rsidR="004E260B" w:rsidRPr="00506CF7">
          <w:rPr>
            <w:rStyle w:val="Hyperlink"/>
            <w:rFonts w:ascii="Times New Roman" w:hAnsi="Times New Roman" w:cs="Times New Roman"/>
            <w:noProof/>
            <w:sz w:val="24"/>
            <w:szCs w:val="24"/>
            <w:highlight w:val="yellow"/>
          </w:rPr>
          <w:t xml:space="preserve">2.2 </w:t>
        </w:r>
        <w:r w:rsidR="004E260B" w:rsidRPr="00506CF7">
          <w:rPr>
            <w:rStyle w:val="Hyperlink"/>
            <w:rFonts w:ascii="Times New Roman" w:hAnsiTheme="minorEastAsia" w:cs="Times New Roman"/>
            <w:noProof/>
            <w:sz w:val="24"/>
            <w:szCs w:val="24"/>
            <w:highlight w:val="yellow"/>
          </w:rPr>
          <w:t>硬件选型与介绍</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70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11</w:t>
        </w:r>
        <w:r w:rsidR="000879A0" w:rsidRPr="00506CF7">
          <w:rPr>
            <w:rFonts w:ascii="Times New Roman" w:hAnsi="Times New Roman" w:cs="Times New Roman"/>
            <w:noProof/>
            <w:webHidden/>
            <w:sz w:val="24"/>
            <w:szCs w:val="24"/>
            <w:highlight w:val="yellow"/>
          </w:rPr>
          <w:fldChar w:fldCharType="end"/>
        </w:r>
      </w:hyperlink>
    </w:p>
    <w:p w14:paraId="24E0066F" w14:textId="77777777" w:rsidR="004E260B" w:rsidRPr="00506CF7" w:rsidRDefault="00135694" w:rsidP="004E260B">
      <w:pPr>
        <w:pStyle w:val="TOC3"/>
        <w:tabs>
          <w:tab w:val="right" w:leader="dot" w:pos="8722"/>
        </w:tabs>
        <w:spacing w:line="360" w:lineRule="auto"/>
        <w:rPr>
          <w:rFonts w:ascii="Times New Roman" w:hAnsi="Times New Roman" w:cs="Times New Roman"/>
          <w:iCs w:val="0"/>
          <w:noProof/>
          <w:sz w:val="24"/>
          <w:szCs w:val="24"/>
          <w:highlight w:val="yellow"/>
        </w:rPr>
      </w:pPr>
      <w:hyperlink w:anchor="_Toc515267471" w:history="1">
        <w:r w:rsidR="004E260B" w:rsidRPr="00506CF7">
          <w:rPr>
            <w:rStyle w:val="Hyperlink"/>
            <w:rFonts w:ascii="Times New Roman" w:hAnsi="Times New Roman" w:cs="Times New Roman"/>
            <w:noProof/>
            <w:sz w:val="24"/>
            <w:szCs w:val="24"/>
            <w:highlight w:val="yellow"/>
          </w:rPr>
          <w:t xml:space="preserve">2.2.1 </w:t>
        </w:r>
        <w:r w:rsidR="004E260B" w:rsidRPr="00506CF7">
          <w:rPr>
            <w:rStyle w:val="Hyperlink"/>
            <w:rFonts w:ascii="Times New Roman" w:hAnsiTheme="minorEastAsia" w:cs="Times New Roman"/>
            <w:noProof/>
            <w:sz w:val="24"/>
            <w:szCs w:val="24"/>
            <w:highlight w:val="yellow"/>
          </w:rPr>
          <w:t>硬件选型</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71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11</w:t>
        </w:r>
        <w:r w:rsidR="000879A0" w:rsidRPr="00506CF7">
          <w:rPr>
            <w:rFonts w:ascii="Times New Roman" w:hAnsi="Times New Roman" w:cs="Times New Roman"/>
            <w:noProof/>
            <w:webHidden/>
            <w:sz w:val="24"/>
            <w:szCs w:val="24"/>
            <w:highlight w:val="yellow"/>
          </w:rPr>
          <w:fldChar w:fldCharType="end"/>
        </w:r>
      </w:hyperlink>
    </w:p>
    <w:p w14:paraId="41638F6A" w14:textId="77777777" w:rsidR="004E260B" w:rsidRPr="00506CF7" w:rsidRDefault="00135694" w:rsidP="004E260B">
      <w:pPr>
        <w:pStyle w:val="TOC3"/>
        <w:tabs>
          <w:tab w:val="right" w:leader="dot" w:pos="8722"/>
        </w:tabs>
        <w:spacing w:line="360" w:lineRule="auto"/>
        <w:rPr>
          <w:rFonts w:ascii="Times New Roman" w:hAnsi="Times New Roman" w:cs="Times New Roman"/>
          <w:iCs w:val="0"/>
          <w:noProof/>
          <w:sz w:val="24"/>
          <w:szCs w:val="24"/>
          <w:highlight w:val="yellow"/>
        </w:rPr>
      </w:pPr>
      <w:hyperlink w:anchor="_Toc515267472" w:history="1">
        <w:r w:rsidR="004E260B" w:rsidRPr="00506CF7">
          <w:rPr>
            <w:rStyle w:val="Hyperlink"/>
            <w:rFonts w:ascii="Times New Roman" w:hAnsi="Times New Roman" w:cs="Times New Roman"/>
            <w:noProof/>
            <w:sz w:val="24"/>
            <w:szCs w:val="24"/>
            <w:highlight w:val="yellow"/>
          </w:rPr>
          <w:t xml:space="preserve">2.2.2 </w:t>
        </w:r>
        <w:r w:rsidR="004E260B" w:rsidRPr="00506CF7">
          <w:rPr>
            <w:rStyle w:val="Hyperlink"/>
            <w:rFonts w:ascii="Times New Roman" w:hAnsiTheme="minorEastAsia" w:cs="Times New Roman"/>
            <w:noProof/>
            <w:sz w:val="24"/>
            <w:szCs w:val="24"/>
            <w:highlight w:val="yellow"/>
          </w:rPr>
          <w:t>硬件传感器简介</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72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12</w:t>
        </w:r>
        <w:r w:rsidR="000879A0" w:rsidRPr="00506CF7">
          <w:rPr>
            <w:rFonts w:ascii="Times New Roman" w:hAnsi="Times New Roman" w:cs="Times New Roman"/>
            <w:noProof/>
            <w:webHidden/>
            <w:sz w:val="24"/>
            <w:szCs w:val="24"/>
            <w:highlight w:val="yellow"/>
          </w:rPr>
          <w:fldChar w:fldCharType="end"/>
        </w:r>
      </w:hyperlink>
    </w:p>
    <w:p w14:paraId="2381AD1A"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73" w:history="1">
        <w:r w:rsidR="004E260B" w:rsidRPr="00506CF7">
          <w:rPr>
            <w:rStyle w:val="Hyperlink"/>
            <w:rFonts w:ascii="Times New Roman" w:hAnsi="Times New Roman" w:cs="Times New Roman"/>
            <w:noProof/>
            <w:sz w:val="24"/>
            <w:szCs w:val="24"/>
            <w:highlight w:val="yellow"/>
          </w:rPr>
          <w:t xml:space="preserve">2.3 </w:t>
        </w:r>
        <w:r w:rsidR="004E260B" w:rsidRPr="00506CF7">
          <w:rPr>
            <w:rStyle w:val="Hyperlink"/>
            <w:rFonts w:ascii="Times New Roman" w:hAnsiTheme="minorEastAsia" w:cs="Times New Roman"/>
            <w:noProof/>
            <w:sz w:val="24"/>
            <w:szCs w:val="24"/>
            <w:highlight w:val="yellow"/>
          </w:rPr>
          <w:t>本章小结</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73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13</w:t>
        </w:r>
        <w:r w:rsidR="000879A0" w:rsidRPr="00506CF7">
          <w:rPr>
            <w:rFonts w:ascii="Times New Roman" w:hAnsi="Times New Roman" w:cs="Times New Roman"/>
            <w:noProof/>
            <w:webHidden/>
            <w:sz w:val="24"/>
            <w:szCs w:val="24"/>
            <w:highlight w:val="yellow"/>
          </w:rPr>
          <w:fldChar w:fldCharType="end"/>
        </w:r>
      </w:hyperlink>
    </w:p>
    <w:p w14:paraId="40DA7EE2" w14:textId="77777777" w:rsidR="004E260B" w:rsidRPr="00506CF7" w:rsidRDefault="00135694" w:rsidP="004E260B">
      <w:pPr>
        <w:pStyle w:val="TOC1"/>
        <w:tabs>
          <w:tab w:val="right" w:leader="dot" w:pos="8722"/>
        </w:tabs>
        <w:spacing w:line="360" w:lineRule="auto"/>
        <w:rPr>
          <w:rFonts w:ascii="Times New Roman" w:hAnsi="Times New Roman" w:cs="Times New Roman"/>
          <w:b w:val="0"/>
          <w:bCs w:val="0"/>
          <w:caps w:val="0"/>
          <w:noProof/>
          <w:sz w:val="24"/>
          <w:szCs w:val="24"/>
          <w:highlight w:val="yellow"/>
        </w:rPr>
      </w:pPr>
      <w:hyperlink w:anchor="_Toc515267474" w:history="1">
        <w:r w:rsidR="004E260B" w:rsidRPr="00506CF7">
          <w:rPr>
            <w:rStyle w:val="Hyperlink"/>
            <w:rFonts w:ascii="Times New Roman" w:hAnsiTheme="minorEastAsia" w:cs="Times New Roman"/>
            <w:noProof/>
            <w:sz w:val="24"/>
            <w:szCs w:val="24"/>
            <w:highlight w:val="yellow"/>
          </w:rPr>
          <w:t>第三章</w:t>
        </w:r>
        <w:r w:rsidR="004E260B" w:rsidRPr="00506CF7">
          <w:rPr>
            <w:rStyle w:val="Hyperlink"/>
            <w:rFonts w:ascii="Times New Roman" w:hAnsi="Times New Roman" w:cs="Times New Roman"/>
            <w:noProof/>
            <w:sz w:val="24"/>
            <w:szCs w:val="24"/>
            <w:highlight w:val="yellow"/>
          </w:rPr>
          <w:t xml:space="preserve">  </w:t>
        </w:r>
        <w:r w:rsidR="004E260B" w:rsidRPr="00506CF7">
          <w:rPr>
            <w:rStyle w:val="Hyperlink"/>
            <w:rFonts w:ascii="Times New Roman" w:hAnsiTheme="minorEastAsia" w:cs="Times New Roman"/>
            <w:noProof/>
            <w:sz w:val="24"/>
            <w:szCs w:val="24"/>
            <w:highlight w:val="yellow"/>
          </w:rPr>
          <w:t>基于几何标定的大屏幕投影校准</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74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14</w:t>
        </w:r>
        <w:r w:rsidR="000879A0" w:rsidRPr="00506CF7">
          <w:rPr>
            <w:rFonts w:ascii="Times New Roman" w:hAnsi="Times New Roman" w:cs="Times New Roman"/>
            <w:noProof/>
            <w:webHidden/>
            <w:sz w:val="24"/>
            <w:szCs w:val="24"/>
            <w:highlight w:val="yellow"/>
          </w:rPr>
          <w:fldChar w:fldCharType="end"/>
        </w:r>
      </w:hyperlink>
    </w:p>
    <w:p w14:paraId="19428609"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75" w:history="1">
        <w:r w:rsidR="004E260B" w:rsidRPr="00506CF7">
          <w:rPr>
            <w:rStyle w:val="Hyperlink"/>
            <w:rFonts w:ascii="Times New Roman" w:hAnsi="Times New Roman" w:cs="Times New Roman"/>
            <w:noProof/>
            <w:sz w:val="24"/>
            <w:szCs w:val="24"/>
            <w:highlight w:val="yellow"/>
          </w:rPr>
          <w:t xml:space="preserve">3.1 </w:t>
        </w:r>
        <w:r w:rsidR="004E260B" w:rsidRPr="00506CF7">
          <w:rPr>
            <w:rStyle w:val="Hyperlink"/>
            <w:rFonts w:ascii="Times New Roman" w:hAnsiTheme="minorEastAsia" w:cs="Times New Roman"/>
            <w:noProof/>
            <w:sz w:val="24"/>
            <w:szCs w:val="24"/>
            <w:highlight w:val="yellow"/>
          </w:rPr>
          <w:t>投影仪摄像头系统的几何映射</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75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14</w:t>
        </w:r>
        <w:r w:rsidR="000879A0" w:rsidRPr="00506CF7">
          <w:rPr>
            <w:rFonts w:ascii="Times New Roman" w:hAnsi="Times New Roman" w:cs="Times New Roman"/>
            <w:noProof/>
            <w:webHidden/>
            <w:sz w:val="24"/>
            <w:szCs w:val="24"/>
            <w:highlight w:val="yellow"/>
          </w:rPr>
          <w:fldChar w:fldCharType="end"/>
        </w:r>
      </w:hyperlink>
    </w:p>
    <w:p w14:paraId="281CCA42"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76" w:history="1">
        <w:r w:rsidR="004E260B" w:rsidRPr="00506CF7">
          <w:rPr>
            <w:rStyle w:val="Hyperlink"/>
            <w:rFonts w:ascii="Times New Roman" w:hAnsi="Times New Roman" w:cs="Times New Roman"/>
            <w:noProof/>
            <w:sz w:val="24"/>
            <w:szCs w:val="24"/>
            <w:highlight w:val="yellow"/>
          </w:rPr>
          <w:t xml:space="preserve">3.2 </w:t>
        </w:r>
        <w:r w:rsidR="004E260B" w:rsidRPr="00506CF7">
          <w:rPr>
            <w:rStyle w:val="Hyperlink"/>
            <w:rFonts w:ascii="Times New Roman" w:hAnsiTheme="minorEastAsia" w:cs="Times New Roman"/>
            <w:noProof/>
            <w:sz w:val="24"/>
            <w:szCs w:val="24"/>
            <w:highlight w:val="yellow"/>
          </w:rPr>
          <w:t>基于棋盘格校准的</w:t>
        </w:r>
        <w:r w:rsidR="004E260B" w:rsidRPr="00506CF7">
          <w:rPr>
            <w:rStyle w:val="Hyperlink"/>
            <w:rFonts w:ascii="Times New Roman" w:hAnsi="Times New Roman" w:cs="Times New Roman"/>
            <w:iCs/>
            <w:smallCaps w:val="0"/>
            <w:noProof/>
            <w:sz w:val="24"/>
            <w:szCs w:val="24"/>
            <w:highlight w:val="yellow"/>
          </w:rPr>
          <w:t>Kinect</w:t>
        </w:r>
        <w:r w:rsidR="004E260B" w:rsidRPr="00506CF7">
          <w:rPr>
            <w:rStyle w:val="Hyperlink"/>
            <w:rFonts w:ascii="Times New Roman" w:hAnsiTheme="minorEastAsia" w:cs="Times New Roman"/>
            <w:noProof/>
            <w:sz w:val="24"/>
            <w:szCs w:val="24"/>
            <w:highlight w:val="yellow"/>
          </w:rPr>
          <w:t>摄像头的标定</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76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15</w:t>
        </w:r>
        <w:r w:rsidR="000879A0" w:rsidRPr="00506CF7">
          <w:rPr>
            <w:rFonts w:ascii="Times New Roman" w:hAnsi="Times New Roman" w:cs="Times New Roman"/>
            <w:noProof/>
            <w:webHidden/>
            <w:sz w:val="24"/>
            <w:szCs w:val="24"/>
            <w:highlight w:val="yellow"/>
          </w:rPr>
          <w:fldChar w:fldCharType="end"/>
        </w:r>
      </w:hyperlink>
    </w:p>
    <w:p w14:paraId="73880849" w14:textId="77777777" w:rsidR="004E260B" w:rsidRPr="00506CF7" w:rsidRDefault="00135694" w:rsidP="004E260B">
      <w:pPr>
        <w:pStyle w:val="TOC3"/>
        <w:tabs>
          <w:tab w:val="right" w:leader="dot" w:pos="8722"/>
        </w:tabs>
        <w:spacing w:line="360" w:lineRule="auto"/>
        <w:rPr>
          <w:rFonts w:ascii="Times New Roman" w:hAnsi="Times New Roman" w:cs="Times New Roman"/>
          <w:iCs w:val="0"/>
          <w:noProof/>
          <w:sz w:val="24"/>
          <w:szCs w:val="24"/>
          <w:highlight w:val="yellow"/>
        </w:rPr>
      </w:pPr>
      <w:hyperlink w:anchor="_Toc515267477" w:history="1">
        <w:r w:rsidR="004E260B" w:rsidRPr="00506CF7">
          <w:rPr>
            <w:rStyle w:val="Hyperlink"/>
            <w:rFonts w:ascii="Times New Roman" w:hAnsi="Times New Roman" w:cs="Times New Roman"/>
            <w:noProof/>
            <w:sz w:val="24"/>
            <w:szCs w:val="24"/>
            <w:highlight w:val="yellow"/>
          </w:rPr>
          <w:t xml:space="preserve">3.2.1 </w:t>
        </w:r>
        <w:r w:rsidR="004E260B" w:rsidRPr="00506CF7">
          <w:rPr>
            <w:rStyle w:val="Hyperlink"/>
            <w:rFonts w:ascii="Times New Roman" w:hAnsiTheme="minorEastAsia" w:cs="Times New Roman"/>
            <w:noProof/>
            <w:sz w:val="24"/>
            <w:szCs w:val="24"/>
            <w:highlight w:val="yellow"/>
          </w:rPr>
          <w:t>摄像头内参标定</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77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19</w:t>
        </w:r>
        <w:r w:rsidR="000879A0" w:rsidRPr="00506CF7">
          <w:rPr>
            <w:rFonts w:ascii="Times New Roman" w:hAnsi="Times New Roman" w:cs="Times New Roman"/>
            <w:noProof/>
            <w:webHidden/>
            <w:sz w:val="24"/>
            <w:szCs w:val="24"/>
            <w:highlight w:val="yellow"/>
          </w:rPr>
          <w:fldChar w:fldCharType="end"/>
        </w:r>
      </w:hyperlink>
    </w:p>
    <w:p w14:paraId="44B2CF35" w14:textId="77777777" w:rsidR="004E260B" w:rsidRPr="00506CF7" w:rsidRDefault="00135694" w:rsidP="004E260B">
      <w:pPr>
        <w:pStyle w:val="TOC3"/>
        <w:tabs>
          <w:tab w:val="right" w:leader="dot" w:pos="8722"/>
        </w:tabs>
        <w:spacing w:line="360" w:lineRule="auto"/>
        <w:rPr>
          <w:rFonts w:ascii="Times New Roman" w:hAnsi="Times New Roman" w:cs="Times New Roman"/>
          <w:iCs w:val="0"/>
          <w:noProof/>
          <w:sz w:val="24"/>
          <w:szCs w:val="24"/>
          <w:highlight w:val="yellow"/>
        </w:rPr>
      </w:pPr>
      <w:hyperlink w:anchor="_Toc515267478" w:history="1">
        <w:r w:rsidR="004E260B" w:rsidRPr="00506CF7">
          <w:rPr>
            <w:rStyle w:val="Hyperlink"/>
            <w:rFonts w:ascii="Times New Roman" w:hAnsi="Times New Roman" w:cs="Times New Roman"/>
            <w:noProof/>
            <w:sz w:val="24"/>
            <w:szCs w:val="24"/>
            <w:highlight w:val="yellow"/>
          </w:rPr>
          <w:t xml:space="preserve">3.2.2 </w:t>
        </w:r>
        <w:r w:rsidR="004E260B" w:rsidRPr="00506CF7">
          <w:rPr>
            <w:rStyle w:val="Hyperlink"/>
            <w:rFonts w:ascii="Times New Roman" w:hAnsiTheme="minorEastAsia" w:cs="Times New Roman"/>
            <w:noProof/>
            <w:sz w:val="24"/>
            <w:szCs w:val="24"/>
            <w:highlight w:val="yellow"/>
          </w:rPr>
          <w:t>摄像头外参标定</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78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20</w:t>
        </w:r>
        <w:r w:rsidR="000879A0" w:rsidRPr="00506CF7">
          <w:rPr>
            <w:rFonts w:ascii="Times New Roman" w:hAnsi="Times New Roman" w:cs="Times New Roman"/>
            <w:noProof/>
            <w:webHidden/>
            <w:sz w:val="24"/>
            <w:szCs w:val="24"/>
            <w:highlight w:val="yellow"/>
          </w:rPr>
          <w:fldChar w:fldCharType="end"/>
        </w:r>
      </w:hyperlink>
    </w:p>
    <w:p w14:paraId="1AC3F34E"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79" w:history="1">
        <w:r w:rsidR="004E260B" w:rsidRPr="00506CF7">
          <w:rPr>
            <w:rStyle w:val="Hyperlink"/>
            <w:rFonts w:ascii="Times New Roman" w:hAnsi="Times New Roman" w:cs="Times New Roman"/>
            <w:noProof/>
            <w:sz w:val="24"/>
            <w:szCs w:val="24"/>
            <w:highlight w:val="yellow"/>
          </w:rPr>
          <w:t xml:space="preserve">3.3 </w:t>
        </w:r>
        <w:r w:rsidR="004E260B" w:rsidRPr="00506CF7">
          <w:rPr>
            <w:rStyle w:val="Hyperlink"/>
            <w:rFonts w:ascii="Times New Roman" w:hAnsiTheme="minorEastAsia" w:cs="Times New Roman"/>
            <w:noProof/>
            <w:sz w:val="24"/>
            <w:szCs w:val="24"/>
            <w:highlight w:val="yellow"/>
          </w:rPr>
          <w:t>基于射影变换的投影仪摄像头系统校正</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79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22</w:t>
        </w:r>
        <w:r w:rsidR="000879A0" w:rsidRPr="00506CF7">
          <w:rPr>
            <w:rFonts w:ascii="Times New Roman" w:hAnsi="Times New Roman" w:cs="Times New Roman"/>
            <w:noProof/>
            <w:webHidden/>
            <w:sz w:val="24"/>
            <w:szCs w:val="24"/>
            <w:highlight w:val="yellow"/>
          </w:rPr>
          <w:fldChar w:fldCharType="end"/>
        </w:r>
      </w:hyperlink>
    </w:p>
    <w:p w14:paraId="6A59C303"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80" w:history="1">
        <w:r w:rsidR="004E260B" w:rsidRPr="00506CF7">
          <w:rPr>
            <w:rStyle w:val="Hyperlink"/>
            <w:rFonts w:ascii="Times New Roman" w:hAnsi="Times New Roman" w:cs="Times New Roman"/>
            <w:noProof/>
            <w:sz w:val="24"/>
            <w:szCs w:val="24"/>
            <w:highlight w:val="yellow"/>
          </w:rPr>
          <w:t xml:space="preserve">3.4 </w:t>
        </w:r>
        <w:r w:rsidR="004E260B" w:rsidRPr="00506CF7">
          <w:rPr>
            <w:rStyle w:val="Hyperlink"/>
            <w:rFonts w:ascii="Times New Roman" w:hAnsiTheme="minorEastAsia" w:cs="Times New Roman"/>
            <w:noProof/>
            <w:sz w:val="24"/>
            <w:szCs w:val="24"/>
            <w:highlight w:val="yellow"/>
          </w:rPr>
          <w:t>本章小结</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80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24</w:t>
        </w:r>
        <w:r w:rsidR="000879A0" w:rsidRPr="00506CF7">
          <w:rPr>
            <w:rFonts w:ascii="Times New Roman" w:hAnsi="Times New Roman" w:cs="Times New Roman"/>
            <w:noProof/>
            <w:webHidden/>
            <w:sz w:val="24"/>
            <w:szCs w:val="24"/>
            <w:highlight w:val="yellow"/>
          </w:rPr>
          <w:fldChar w:fldCharType="end"/>
        </w:r>
      </w:hyperlink>
    </w:p>
    <w:p w14:paraId="109B3577" w14:textId="77777777" w:rsidR="004E260B" w:rsidRPr="00506CF7" w:rsidRDefault="00135694" w:rsidP="004E260B">
      <w:pPr>
        <w:pStyle w:val="TOC1"/>
        <w:tabs>
          <w:tab w:val="right" w:leader="dot" w:pos="8722"/>
        </w:tabs>
        <w:spacing w:line="360" w:lineRule="auto"/>
        <w:rPr>
          <w:rFonts w:ascii="Times New Roman" w:hAnsi="Times New Roman" w:cs="Times New Roman"/>
          <w:b w:val="0"/>
          <w:bCs w:val="0"/>
          <w:caps w:val="0"/>
          <w:noProof/>
          <w:sz w:val="24"/>
          <w:szCs w:val="24"/>
          <w:highlight w:val="yellow"/>
        </w:rPr>
      </w:pPr>
      <w:hyperlink w:anchor="_Toc515267481" w:history="1">
        <w:r w:rsidR="004E260B" w:rsidRPr="00506CF7">
          <w:rPr>
            <w:rStyle w:val="Hyperlink"/>
            <w:rFonts w:ascii="Times New Roman" w:hAnsiTheme="minorEastAsia" w:cs="Times New Roman"/>
            <w:noProof/>
            <w:sz w:val="24"/>
            <w:szCs w:val="24"/>
            <w:highlight w:val="yellow"/>
          </w:rPr>
          <w:t>第四章</w:t>
        </w:r>
        <w:r w:rsidR="004E260B" w:rsidRPr="00506CF7">
          <w:rPr>
            <w:rStyle w:val="Hyperlink"/>
            <w:rFonts w:ascii="Times New Roman" w:hAnsi="Times New Roman" w:cs="Times New Roman"/>
            <w:noProof/>
            <w:sz w:val="24"/>
            <w:szCs w:val="24"/>
            <w:highlight w:val="yellow"/>
          </w:rPr>
          <w:t xml:space="preserve">  </w:t>
        </w:r>
        <w:r w:rsidR="004E260B" w:rsidRPr="00506CF7">
          <w:rPr>
            <w:rStyle w:val="Hyperlink"/>
            <w:rFonts w:ascii="Times New Roman" w:hAnsiTheme="minorEastAsia" w:cs="Times New Roman"/>
            <w:noProof/>
            <w:sz w:val="24"/>
            <w:szCs w:val="24"/>
            <w:highlight w:val="yellow"/>
          </w:rPr>
          <w:t>基于动态手势跟踪定位的互动算法设计</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81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25</w:t>
        </w:r>
        <w:r w:rsidR="000879A0" w:rsidRPr="00506CF7">
          <w:rPr>
            <w:rFonts w:ascii="Times New Roman" w:hAnsi="Times New Roman" w:cs="Times New Roman"/>
            <w:noProof/>
            <w:webHidden/>
            <w:sz w:val="24"/>
            <w:szCs w:val="24"/>
            <w:highlight w:val="yellow"/>
          </w:rPr>
          <w:fldChar w:fldCharType="end"/>
        </w:r>
      </w:hyperlink>
    </w:p>
    <w:p w14:paraId="2D5ED4DF"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82" w:history="1">
        <w:r w:rsidR="004E260B" w:rsidRPr="00506CF7">
          <w:rPr>
            <w:rStyle w:val="Hyperlink"/>
            <w:rFonts w:ascii="Times New Roman" w:hAnsi="Times New Roman" w:cs="Times New Roman"/>
            <w:noProof/>
            <w:sz w:val="24"/>
            <w:szCs w:val="24"/>
            <w:highlight w:val="yellow"/>
          </w:rPr>
          <w:t xml:space="preserve">4.1 </w:t>
        </w:r>
        <w:r w:rsidR="004E260B" w:rsidRPr="00506CF7">
          <w:rPr>
            <w:rStyle w:val="Hyperlink"/>
            <w:rFonts w:ascii="Times New Roman" w:hAnsiTheme="minorEastAsia" w:cs="Times New Roman"/>
            <w:noProof/>
            <w:sz w:val="24"/>
            <w:szCs w:val="24"/>
            <w:highlight w:val="yellow"/>
          </w:rPr>
          <w:t>基于</w:t>
        </w:r>
        <w:r w:rsidR="004E260B" w:rsidRPr="00506CF7">
          <w:rPr>
            <w:rStyle w:val="Hyperlink"/>
            <w:rFonts w:ascii="Times New Roman" w:hAnsi="Times New Roman" w:cs="Times New Roman"/>
            <w:iCs/>
            <w:smallCaps w:val="0"/>
            <w:noProof/>
            <w:sz w:val="24"/>
            <w:szCs w:val="24"/>
            <w:highlight w:val="yellow"/>
          </w:rPr>
          <w:t>canny</w:t>
        </w:r>
        <w:r w:rsidR="004E260B" w:rsidRPr="00506CF7">
          <w:rPr>
            <w:rStyle w:val="Hyperlink"/>
            <w:rFonts w:ascii="Times New Roman" w:hAnsiTheme="minorEastAsia" w:cs="Times New Roman"/>
            <w:noProof/>
            <w:sz w:val="24"/>
            <w:szCs w:val="24"/>
            <w:highlight w:val="yellow"/>
          </w:rPr>
          <w:t>检测算子的手势轮廓分割</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82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25</w:t>
        </w:r>
        <w:r w:rsidR="000879A0" w:rsidRPr="00506CF7">
          <w:rPr>
            <w:rFonts w:ascii="Times New Roman" w:hAnsi="Times New Roman" w:cs="Times New Roman"/>
            <w:noProof/>
            <w:webHidden/>
            <w:sz w:val="24"/>
            <w:szCs w:val="24"/>
            <w:highlight w:val="yellow"/>
          </w:rPr>
          <w:fldChar w:fldCharType="end"/>
        </w:r>
      </w:hyperlink>
    </w:p>
    <w:p w14:paraId="2A194328"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83" w:history="1">
        <w:r w:rsidR="004E260B" w:rsidRPr="00506CF7">
          <w:rPr>
            <w:rStyle w:val="Hyperlink"/>
            <w:rFonts w:ascii="Times New Roman" w:hAnsi="Times New Roman" w:cs="Times New Roman"/>
            <w:noProof/>
            <w:sz w:val="24"/>
            <w:szCs w:val="24"/>
            <w:highlight w:val="yellow"/>
          </w:rPr>
          <w:t xml:space="preserve">4.2 </w:t>
        </w:r>
        <w:r w:rsidR="004E260B" w:rsidRPr="00506CF7">
          <w:rPr>
            <w:rStyle w:val="Hyperlink"/>
            <w:rFonts w:ascii="Times New Roman" w:hAnsiTheme="minorEastAsia" w:cs="Times New Roman"/>
            <w:noProof/>
            <w:sz w:val="24"/>
            <w:szCs w:val="24"/>
            <w:highlight w:val="yellow"/>
          </w:rPr>
          <w:t>基于区域生长填充手势轮廓</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83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27</w:t>
        </w:r>
        <w:r w:rsidR="000879A0" w:rsidRPr="00506CF7">
          <w:rPr>
            <w:rFonts w:ascii="Times New Roman" w:hAnsi="Times New Roman" w:cs="Times New Roman"/>
            <w:noProof/>
            <w:webHidden/>
            <w:sz w:val="24"/>
            <w:szCs w:val="24"/>
            <w:highlight w:val="yellow"/>
          </w:rPr>
          <w:fldChar w:fldCharType="end"/>
        </w:r>
      </w:hyperlink>
    </w:p>
    <w:p w14:paraId="26322EB3"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84" w:history="1">
        <w:r w:rsidR="004E260B" w:rsidRPr="00506CF7">
          <w:rPr>
            <w:rStyle w:val="Hyperlink"/>
            <w:rFonts w:ascii="Times New Roman" w:hAnsi="Times New Roman" w:cs="Times New Roman"/>
            <w:noProof/>
            <w:sz w:val="24"/>
            <w:szCs w:val="24"/>
            <w:highlight w:val="yellow"/>
          </w:rPr>
          <w:t xml:space="preserve">4.3 </w:t>
        </w:r>
        <w:r w:rsidR="004E260B" w:rsidRPr="00506CF7">
          <w:rPr>
            <w:rStyle w:val="Hyperlink"/>
            <w:rFonts w:ascii="Times New Roman" w:hAnsiTheme="minorEastAsia" w:cs="Times New Roman"/>
            <w:noProof/>
            <w:sz w:val="24"/>
            <w:szCs w:val="24"/>
            <w:highlight w:val="yellow"/>
          </w:rPr>
          <w:t>椭圆手势模型建立</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84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28</w:t>
        </w:r>
        <w:r w:rsidR="000879A0" w:rsidRPr="00506CF7">
          <w:rPr>
            <w:rFonts w:ascii="Times New Roman" w:hAnsi="Times New Roman" w:cs="Times New Roman"/>
            <w:noProof/>
            <w:webHidden/>
            <w:sz w:val="24"/>
            <w:szCs w:val="24"/>
            <w:highlight w:val="yellow"/>
          </w:rPr>
          <w:fldChar w:fldCharType="end"/>
        </w:r>
      </w:hyperlink>
    </w:p>
    <w:p w14:paraId="6E364258"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85" w:history="1">
        <w:r w:rsidR="004E260B" w:rsidRPr="00506CF7">
          <w:rPr>
            <w:rStyle w:val="Hyperlink"/>
            <w:rFonts w:ascii="Times New Roman" w:hAnsi="Times New Roman" w:cs="Times New Roman"/>
            <w:noProof/>
            <w:sz w:val="24"/>
            <w:szCs w:val="24"/>
            <w:highlight w:val="yellow"/>
          </w:rPr>
          <w:t xml:space="preserve">4.4 </w:t>
        </w:r>
        <w:r w:rsidR="004E260B" w:rsidRPr="00506CF7">
          <w:rPr>
            <w:rStyle w:val="Hyperlink"/>
            <w:rFonts w:ascii="Times New Roman" w:hAnsiTheme="minorEastAsia" w:cs="Times New Roman"/>
            <w:noProof/>
            <w:sz w:val="24"/>
            <w:szCs w:val="24"/>
            <w:highlight w:val="yellow"/>
          </w:rPr>
          <w:t>基于粒子滤波与均值漂移相结合的动态手势跟踪算法</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85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29</w:t>
        </w:r>
        <w:r w:rsidR="000879A0" w:rsidRPr="00506CF7">
          <w:rPr>
            <w:rFonts w:ascii="Times New Roman" w:hAnsi="Times New Roman" w:cs="Times New Roman"/>
            <w:noProof/>
            <w:webHidden/>
            <w:sz w:val="24"/>
            <w:szCs w:val="24"/>
            <w:highlight w:val="yellow"/>
          </w:rPr>
          <w:fldChar w:fldCharType="end"/>
        </w:r>
      </w:hyperlink>
    </w:p>
    <w:p w14:paraId="329C2873" w14:textId="77777777" w:rsidR="004E260B" w:rsidRPr="00506CF7" w:rsidRDefault="00135694" w:rsidP="004E260B">
      <w:pPr>
        <w:pStyle w:val="TOC3"/>
        <w:tabs>
          <w:tab w:val="right" w:leader="dot" w:pos="8722"/>
        </w:tabs>
        <w:spacing w:line="360" w:lineRule="auto"/>
        <w:rPr>
          <w:rFonts w:ascii="Times New Roman" w:hAnsi="Times New Roman" w:cs="Times New Roman"/>
          <w:iCs w:val="0"/>
          <w:noProof/>
          <w:sz w:val="24"/>
          <w:szCs w:val="24"/>
          <w:highlight w:val="yellow"/>
        </w:rPr>
      </w:pPr>
      <w:hyperlink w:anchor="_Toc515267486" w:history="1">
        <w:r w:rsidR="004E260B" w:rsidRPr="00506CF7">
          <w:rPr>
            <w:rStyle w:val="Hyperlink"/>
            <w:rFonts w:ascii="Times New Roman" w:hAnsi="Times New Roman" w:cs="Times New Roman"/>
            <w:noProof/>
            <w:sz w:val="24"/>
            <w:szCs w:val="24"/>
            <w:highlight w:val="yellow"/>
          </w:rPr>
          <w:t xml:space="preserve">4.4.1 </w:t>
        </w:r>
        <w:r w:rsidR="004E260B" w:rsidRPr="00506CF7">
          <w:rPr>
            <w:rStyle w:val="Hyperlink"/>
            <w:rFonts w:ascii="Times New Roman" w:hAnsiTheme="minorEastAsia" w:cs="Times New Roman"/>
            <w:noProof/>
            <w:sz w:val="24"/>
            <w:szCs w:val="24"/>
            <w:highlight w:val="yellow"/>
          </w:rPr>
          <w:t>粒子滤波与均值漂移</w:t>
        </w:r>
        <w:r w:rsidR="004E260B" w:rsidRPr="00506CF7">
          <w:rPr>
            <w:rStyle w:val="Hyperlink"/>
            <w:rFonts w:ascii="Times New Roman" w:hAnsi="Times New Roman" w:cs="Times New Roman"/>
            <w:noProof/>
            <w:sz w:val="24"/>
            <w:szCs w:val="24"/>
            <w:highlight w:val="yellow"/>
          </w:rPr>
          <w:t>(Mean shift)</w:t>
        </w:r>
        <w:r w:rsidR="004E260B" w:rsidRPr="00506CF7">
          <w:rPr>
            <w:rStyle w:val="Hyperlink"/>
            <w:rFonts w:ascii="Times New Roman" w:hAnsiTheme="minorEastAsia" w:cs="Times New Roman"/>
            <w:noProof/>
            <w:sz w:val="24"/>
            <w:szCs w:val="24"/>
            <w:highlight w:val="yellow"/>
          </w:rPr>
          <w:t>算法介绍</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86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29</w:t>
        </w:r>
        <w:r w:rsidR="000879A0" w:rsidRPr="00506CF7">
          <w:rPr>
            <w:rFonts w:ascii="Times New Roman" w:hAnsi="Times New Roman" w:cs="Times New Roman"/>
            <w:noProof/>
            <w:webHidden/>
            <w:sz w:val="24"/>
            <w:szCs w:val="24"/>
            <w:highlight w:val="yellow"/>
          </w:rPr>
          <w:fldChar w:fldCharType="end"/>
        </w:r>
      </w:hyperlink>
    </w:p>
    <w:p w14:paraId="2BC88EA2" w14:textId="77777777" w:rsidR="004E260B" w:rsidRPr="00506CF7" w:rsidRDefault="00135694" w:rsidP="004E260B">
      <w:pPr>
        <w:pStyle w:val="TOC3"/>
        <w:tabs>
          <w:tab w:val="right" w:leader="dot" w:pos="8722"/>
        </w:tabs>
        <w:spacing w:line="360" w:lineRule="auto"/>
        <w:rPr>
          <w:rFonts w:ascii="Times New Roman" w:hAnsi="Times New Roman" w:cs="Times New Roman"/>
          <w:iCs w:val="0"/>
          <w:noProof/>
          <w:sz w:val="24"/>
          <w:szCs w:val="24"/>
          <w:highlight w:val="yellow"/>
        </w:rPr>
      </w:pPr>
      <w:hyperlink w:anchor="_Toc515267487" w:history="1">
        <w:r w:rsidR="004E260B" w:rsidRPr="00506CF7">
          <w:rPr>
            <w:rStyle w:val="Hyperlink"/>
            <w:rFonts w:ascii="Times New Roman" w:hAnsi="Times New Roman" w:cs="Times New Roman"/>
            <w:noProof/>
            <w:sz w:val="24"/>
            <w:szCs w:val="24"/>
            <w:highlight w:val="yellow"/>
          </w:rPr>
          <w:t xml:space="preserve">4.4.2 </w:t>
        </w:r>
        <w:r w:rsidR="004E260B" w:rsidRPr="00506CF7">
          <w:rPr>
            <w:rStyle w:val="Hyperlink"/>
            <w:rFonts w:ascii="Times New Roman" w:hAnsiTheme="minorEastAsia" w:cs="Times New Roman"/>
            <w:noProof/>
            <w:sz w:val="24"/>
            <w:szCs w:val="24"/>
            <w:highlight w:val="yellow"/>
          </w:rPr>
          <w:t>基于粒子滤波和均值漂移结合的动态手势滤波算法设计</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87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33</w:t>
        </w:r>
        <w:r w:rsidR="000879A0" w:rsidRPr="00506CF7">
          <w:rPr>
            <w:rFonts w:ascii="Times New Roman" w:hAnsi="Times New Roman" w:cs="Times New Roman"/>
            <w:noProof/>
            <w:webHidden/>
            <w:sz w:val="24"/>
            <w:szCs w:val="24"/>
            <w:highlight w:val="yellow"/>
          </w:rPr>
          <w:fldChar w:fldCharType="end"/>
        </w:r>
      </w:hyperlink>
    </w:p>
    <w:p w14:paraId="4814A1EF"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88" w:history="1">
        <w:r w:rsidR="004E260B" w:rsidRPr="00506CF7">
          <w:rPr>
            <w:rStyle w:val="Hyperlink"/>
            <w:rFonts w:ascii="Times New Roman" w:hAnsi="Times New Roman" w:cs="Times New Roman"/>
            <w:noProof/>
            <w:sz w:val="24"/>
            <w:szCs w:val="24"/>
            <w:highlight w:val="yellow"/>
          </w:rPr>
          <w:t xml:space="preserve">4.5 </w:t>
        </w:r>
        <w:r w:rsidR="004E260B" w:rsidRPr="00506CF7">
          <w:rPr>
            <w:rStyle w:val="Hyperlink"/>
            <w:rFonts w:ascii="Times New Roman" w:hAnsiTheme="minorEastAsia" w:cs="Times New Roman"/>
            <w:noProof/>
            <w:sz w:val="24"/>
            <w:szCs w:val="24"/>
            <w:highlight w:val="yellow"/>
          </w:rPr>
          <w:t>动态手势跟踪定位实验验证</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88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35</w:t>
        </w:r>
        <w:r w:rsidR="000879A0" w:rsidRPr="00506CF7">
          <w:rPr>
            <w:rFonts w:ascii="Times New Roman" w:hAnsi="Times New Roman" w:cs="Times New Roman"/>
            <w:noProof/>
            <w:webHidden/>
            <w:sz w:val="24"/>
            <w:szCs w:val="24"/>
            <w:highlight w:val="yellow"/>
          </w:rPr>
          <w:fldChar w:fldCharType="end"/>
        </w:r>
      </w:hyperlink>
    </w:p>
    <w:p w14:paraId="5A9539CB" w14:textId="77777777" w:rsidR="004E260B" w:rsidRPr="00506CF7" w:rsidRDefault="00135694" w:rsidP="004E260B">
      <w:pPr>
        <w:pStyle w:val="TOC3"/>
        <w:tabs>
          <w:tab w:val="right" w:leader="dot" w:pos="8722"/>
        </w:tabs>
        <w:spacing w:line="360" w:lineRule="auto"/>
        <w:rPr>
          <w:rFonts w:ascii="Times New Roman" w:hAnsi="Times New Roman" w:cs="Times New Roman"/>
          <w:iCs w:val="0"/>
          <w:noProof/>
          <w:sz w:val="24"/>
          <w:szCs w:val="24"/>
          <w:highlight w:val="yellow"/>
        </w:rPr>
      </w:pPr>
      <w:hyperlink w:anchor="_Toc515267489" w:history="1">
        <w:r w:rsidR="004E260B" w:rsidRPr="00506CF7">
          <w:rPr>
            <w:rStyle w:val="Hyperlink"/>
            <w:rFonts w:ascii="Times New Roman" w:hAnsi="Times New Roman" w:cs="Times New Roman"/>
            <w:noProof/>
            <w:sz w:val="24"/>
            <w:szCs w:val="24"/>
            <w:highlight w:val="yellow"/>
          </w:rPr>
          <w:t xml:space="preserve">4.5.1 </w:t>
        </w:r>
        <w:r w:rsidR="004E260B" w:rsidRPr="00506CF7">
          <w:rPr>
            <w:rStyle w:val="Hyperlink"/>
            <w:rFonts w:ascii="Times New Roman" w:hAnsiTheme="minorEastAsia" w:cs="Times New Roman"/>
            <w:noProof/>
            <w:sz w:val="24"/>
            <w:szCs w:val="24"/>
            <w:highlight w:val="yellow"/>
          </w:rPr>
          <w:t>手势轮廓分割实验研究</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89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35</w:t>
        </w:r>
        <w:r w:rsidR="000879A0" w:rsidRPr="00506CF7">
          <w:rPr>
            <w:rFonts w:ascii="Times New Roman" w:hAnsi="Times New Roman" w:cs="Times New Roman"/>
            <w:noProof/>
            <w:webHidden/>
            <w:sz w:val="24"/>
            <w:szCs w:val="24"/>
            <w:highlight w:val="yellow"/>
          </w:rPr>
          <w:fldChar w:fldCharType="end"/>
        </w:r>
      </w:hyperlink>
    </w:p>
    <w:p w14:paraId="29D71722" w14:textId="77777777" w:rsidR="004E260B" w:rsidRPr="00506CF7" w:rsidRDefault="00135694" w:rsidP="004E260B">
      <w:pPr>
        <w:pStyle w:val="TOC3"/>
        <w:tabs>
          <w:tab w:val="right" w:leader="dot" w:pos="8722"/>
        </w:tabs>
        <w:spacing w:line="360" w:lineRule="auto"/>
        <w:rPr>
          <w:rFonts w:ascii="Times New Roman" w:hAnsi="Times New Roman" w:cs="Times New Roman"/>
          <w:iCs w:val="0"/>
          <w:noProof/>
          <w:sz w:val="24"/>
          <w:szCs w:val="24"/>
          <w:highlight w:val="yellow"/>
        </w:rPr>
      </w:pPr>
      <w:hyperlink w:anchor="_Toc515267490" w:history="1">
        <w:r w:rsidR="004E260B" w:rsidRPr="00506CF7">
          <w:rPr>
            <w:rStyle w:val="Hyperlink"/>
            <w:rFonts w:ascii="Times New Roman" w:hAnsi="Times New Roman" w:cs="Times New Roman"/>
            <w:noProof/>
            <w:sz w:val="24"/>
            <w:szCs w:val="24"/>
            <w:highlight w:val="yellow"/>
          </w:rPr>
          <w:t xml:space="preserve">4.5.2 </w:t>
        </w:r>
        <w:r w:rsidR="004E260B" w:rsidRPr="00506CF7">
          <w:rPr>
            <w:rStyle w:val="Hyperlink"/>
            <w:rFonts w:ascii="Times New Roman" w:hAnsiTheme="minorEastAsia" w:cs="Times New Roman"/>
            <w:noProof/>
            <w:sz w:val="24"/>
            <w:szCs w:val="24"/>
            <w:highlight w:val="yellow"/>
          </w:rPr>
          <w:t>基于软件平台的手势位置定位实验</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90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37</w:t>
        </w:r>
        <w:r w:rsidR="000879A0" w:rsidRPr="00506CF7">
          <w:rPr>
            <w:rFonts w:ascii="Times New Roman" w:hAnsi="Times New Roman" w:cs="Times New Roman"/>
            <w:noProof/>
            <w:webHidden/>
            <w:sz w:val="24"/>
            <w:szCs w:val="24"/>
            <w:highlight w:val="yellow"/>
          </w:rPr>
          <w:fldChar w:fldCharType="end"/>
        </w:r>
      </w:hyperlink>
    </w:p>
    <w:p w14:paraId="3B9F4CE4" w14:textId="77777777" w:rsidR="004E260B" w:rsidRPr="00506CF7" w:rsidRDefault="00135694" w:rsidP="004E260B">
      <w:pPr>
        <w:pStyle w:val="TOC3"/>
        <w:tabs>
          <w:tab w:val="right" w:leader="dot" w:pos="8722"/>
        </w:tabs>
        <w:spacing w:line="360" w:lineRule="auto"/>
        <w:rPr>
          <w:rFonts w:ascii="Times New Roman" w:hAnsi="Times New Roman" w:cs="Times New Roman"/>
          <w:iCs w:val="0"/>
          <w:noProof/>
          <w:sz w:val="24"/>
          <w:szCs w:val="24"/>
          <w:highlight w:val="yellow"/>
        </w:rPr>
      </w:pPr>
      <w:hyperlink w:anchor="_Toc515267491" w:history="1">
        <w:r w:rsidR="004E260B" w:rsidRPr="00506CF7">
          <w:rPr>
            <w:rStyle w:val="Hyperlink"/>
            <w:rFonts w:ascii="Times New Roman" w:hAnsi="Times New Roman" w:cs="Times New Roman"/>
            <w:noProof/>
            <w:sz w:val="24"/>
            <w:szCs w:val="24"/>
            <w:highlight w:val="yellow"/>
          </w:rPr>
          <w:t xml:space="preserve">4.5.3 </w:t>
        </w:r>
        <w:r w:rsidR="004E260B" w:rsidRPr="00506CF7">
          <w:rPr>
            <w:rStyle w:val="Hyperlink"/>
            <w:rFonts w:ascii="Times New Roman" w:hAnsiTheme="minorEastAsia" w:cs="Times New Roman"/>
            <w:noProof/>
            <w:sz w:val="24"/>
            <w:szCs w:val="24"/>
            <w:highlight w:val="yellow"/>
          </w:rPr>
          <w:t>手势跟踪效果对比</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91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39</w:t>
        </w:r>
        <w:r w:rsidR="000879A0" w:rsidRPr="00506CF7">
          <w:rPr>
            <w:rFonts w:ascii="Times New Roman" w:hAnsi="Times New Roman" w:cs="Times New Roman"/>
            <w:noProof/>
            <w:webHidden/>
            <w:sz w:val="24"/>
            <w:szCs w:val="24"/>
            <w:highlight w:val="yellow"/>
          </w:rPr>
          <w:fldChar w:fldCharType="end"/>
        </w:r>
      </w:hyperlink>
    </w:p>
    <w:p w14:paraId="6955A2FD"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92" w:history="1">
        <w:r w:rsidR="004E260B" w:rsidRPr="00506CF7">
          <w:rPr>
            <w:rStyle w:val="Hyperlink"/>
            <w:rFonts w:ascii="Times New Roman" w:hAnsi="Times New Roman" w:cs="Times New Roman"/>
            <w:noProof/>
            <w:sz w:val="24"/>
            <w:szCs w:val="24"/>
            <w:highlight w:val="yellow"/>
          </w:rPr>
          <w:t xml:space="preserve">4.6 </w:t>
        </w:r>
        <w:r w:rsidR="004E260B" w:rsidRPr="00506CF7">
          <w:rPr>
            <w:rStyle w:val="Hyperlink"/>
            <w:rFonts w:ascii="Times New Roman" w:hAnsiTheme="minorEastAsia" w:cs="Times New Roman"/>
            <w:noProof/>
            <w:sz w:val="24"/>
            <w:szCs w:val="24"/>
            <w:highlight w:val="yellow"/>
          </w:rPr>
          <w:t>本章小结</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92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45</w:t>
        </w:r>
        <w:r w:rsidR="000879A0" w:rsidRPr="00506CF7">
          <w:rPr>
            <w:rFonts w:ascii="Times New Roman" w:hAnsi="Times New Roman" w:cs="Times New Roman"/>
            <w:noProof/>
            <w:webHidden/>
            <w:sz w:val="24"/>
            <w:szCs w:val="24"/>
            <w:highlight w:val="yellow"/>
          </w:rPr>
          <w:fldChar w:fldCharType="end"/>
        </w:r>
      </w:hyperlink>
    </w:p>
    <w:p w14:paraId="155AADC9" w14:textId="77777777" w:rsidR="004E260B" w:rsidRPr="00506CF7" w:rsidRDefault="00135694" w:rsidP="004E260B">
      <w:pPr>
        <w:pStyle w:val="TOC1"/>
        <w:tabs>
          <w:tab w:val="right" w:leader="dot" w:pos="8722"/>
        </w:tabs>
        <w:spacing w:line="360" w:lineRule="auto"/>
        <w:rPr>
          <w:rFonts w:ascii="Times New Roman" w:hAnsi="Times New Roman" w:cs="Times New Roman"/>
          <w:b w:val="0"/>
          <w:bCs w:val="0"/>
          <w:caps w:val="0"/>
          <w:noProof/>
          <w:sz w:val="24"/>
          <w:szCs w:val="24"/>
          <w:highlight w:val="yellow"/>
        </w:rPr>
      </w:pPr>
      <w:hyperlink w:anchor="_Toc515267493" w:history="1">
        <w:r w:rsidR="004E260B" w:rsidRPr="00506CF7">
          <w:rPr>
            <w:rStyle w:val="Hyperlink"/>
            <w:rFonts w:ascii="Times New Roman" w:hAnsiTheme="minorEastAsia" w:cs="Times New Roman"/>
            <w:noProof/>
            <w:sz w:val="24"/>
            <w:szCs w:val="24"/>
            <w:highlight w:val="yellow"/>
          </w:rPr>
          <w:t>第五章</w:t>
        </w:r>
        <w:r w:rsidR="004E260B" w:rsidRPr="00506CF7">
          <w:rPr>
            <w:rStyle w:val="Hyperlink"/>
            <w:rFonts w:ascii="Times New Roman" w:hAnsi="Times New Roman" w:cs="Times New Roman"/>
            <w:noProof/>
            <w:sz w:val="24"/>
            <w:szCs w:val="24"/>
            <w:highlight w:val="yellow"/>
          </w:rPr>
          <w:t xml:space="preserve">  </w:t>
        </w:r>
        <w:r w:rsidR="004E260B" w:rsidRPr="00506CF7">
          <w:rPr>
            <w:rStyle w:val="Hyperlink"/>
            <w:rFonts w:ascii="Times New Roman" w:hAnsiTheme="minorEastAsia" w:cs="Times New Roman"/>
            <w:noProof/>
            <w:sz w:val="24"/>
            <w:szCs w:val="24"/>
            <w:highlight w:val="yellow"/>
          </w:rPr>
          <w:t>基于联合滤波算法的红外图像去噪</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93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46</w:t>
        </w:r>
        <w:r w:rsidR="000879A0" w:rsidRPr="00506CF7">
          <w:rPr>
            <w:rFonts w:ascii="Times New Roman" w:hAnsi="Times New Roman" w:cs="Times New Roman"/>
            <w:noProof/>
            <w:webHidden/>
            <w:sz w:val="24"/>
            <w:szCs w:val="24"/>
            <w:highlight w:val="yellow"/>
          </w:rPr>
          <w:fldChar w:fldCharType="end"/>
        </w:r>
      </w:hyperlink>
    </w:p>
    <w:p w14:paraId="52C9C4BF"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94" w:history="1">
        <w:r w:rsidR="004E260B" w:rsidRPr="00506CF7">
          <w:rPr>
            <w:rStyle w:val="Hyperlink"/>
            <w:rFonts w:ascii="Times New Roman" w:hAnsi="Times New Roman" w:cs="Times New Roman"/>
            <w:noProof/>
            <w:sz w:val="24"/>
            <w:szCs w:val="24"/>
            <w:highlight w:val="yellow"/>
          </w:rPr>
          <w:t xml:space="preserve">5.1 </w:t>
        </w:r>
        <w:r w:rsidR="004E260B" w:rsidRPr="00506CF7">
          <w:rPr>
            <w:rStyle w:val="Hyperlink"/>
            <w:rFonts w:ascii="Times New Roman" w:hAnsiTheme="minorEastAsia" w:cs="Times New Roman"/>
            <w:noProof/>
            <w:sz w:val="24"/>
            <w:szCs w:val="24"/>
            <w:highlight w:val="yellow"/>
          </w:rPr>
          <w:t>红外图像的联合滤波算法设计</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94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46</w:t>
        </w:r>
        <w:r w:rsidR="000879A0" w:rsidRPr="00506CF7">
          <w:rPr>
            <w:rFonts w:ascii="Times New Roman" w:hAnsi="Times New Roman" w:cs="Times New Roman"/>
            <w:noProof/>
            <w:webHidden/>
            <w:sz w:val="24"/>
            <w:szCs w:val="24"/>
            <w:highlight w:val="yellow"/>
          </w:rPr>
          <w:fldChar w:fldCharType="end"/>
        </w:r>
      </w:hyperlink>
    </w:p>
    <w:p w14:paraId="218DAD3A"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95" w:history="1">
        <w:r w:rsidR="004E260B" w:rsidRPr="00506CF7">
          <w:rPr>
            <w:rStyle w:val="Hyperlink"/>
            <w:rFonts w:ascii="Times New Roman" w:hAnsi="Times New Roman" w:cs="Times New Roman"/>
            <w:noProof/>
            <w:sz w:val="24"/>
            <w:szCs w:val="24"/>
            <w:highlight w:val="yellow"/>
          </w:rPr>
          <w:t xml:space="preserve">5.2 </w:t>
        </w:r>
        <w:r w:rsidR="004E260B" w:rsidRPr="00506CF7">
          <w:rPr>
            <w:rStyle w:val="Hyperlink"/>
            <w:rFonts w:ascii="Times New Roman" w:hAnsiTheme="minorEastAsia" w:cs="Times New Roman"/>
            <w:noProof/>
            <w:sz w:val="24"/>
            <w:szCs w:val="24"/>
            <w:highlight w:val="yellow"/>
          </w:rPr>
          <w:t>基于八连通算法的红外笔散斑标记算法设计</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95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49</w:t>
        </w:r>
        <w:r w:rsidR="000879A0" w:rsidRPr="00506CF7">
          <w:rPr>
            <w:rFonts w:ascii="Times New Roman" w:hAnsi="Times New Roman" w:cs="Times New Roman"/>
            <w:noProof/>
            <w:webHidden/>
            <w:sz w:val="24"/>
            <w:szCs w:val="24"/>
            <w:highlight w:val="yellow"/>
          </w:rPr>
          <w:fldChar w:fldCharType="end"/>
        </w:r>
      </w:hyperlink>
    </w:p>
    <w:p w14:paraId="533B5BBE"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96" w:history="1">
        <w:r w:rsidR="004E260B" w:rsidRPr="00506CF7">
          <w:rPr>
            <w:rStyle w:val="Hyperlink"/>
            <w:rFonts w:ascii="Times New Roman" w:hAnsi="Times New Roman" w:cs="Times New Roman"/>
            <w:noProof/>
            <w:sz w:val="24"/>
            <w:szCs w:val="24"/>
            <w:highlight w:val="yellow"/>
          </w:rPr>
          <w:t xml:space="preserve">5.3 </w:t>
        </w:r>
        <w:r w:rsidR="004E260B" w:rsidRPr="00506CF7">
          <w:rPr>
            <w:rStyle w:val="Hyperlink"/>
            <w:rFonts w:ascii="Times New Roman" w:hAnsiTheme="minorEastAsia" w:cs="Times New Roman"/>
            <w:noProof/>
            <w:sz w:val="24"/>
            <w:szCs w:val="24"/>
            <w:highlight w:val="yellow"/>
          </w:rPr>
          <w:t>基于红外图像的抗干扰性能实验研究</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96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50</w:t>
        </w:r>
        <w:r w:rsidR="000879A0" w:rsidRPr="00506CF7">
          <w:rPr>
            <w:rFonts w:ascii="Times New Roman" w:hAnsi="Times New Roman" w:cs="Times New Roman"/>
            <w:noProof/>
            <w:webHidden/>
            <w:sz w:val="24"/>
            <w:szCs w:val="24"/>
            <w:highlight w:val="yellow"/>
          </w:rPr>
          <w:fldChar w:fldCharType="end"/>
        </w:r>
      </w:hyperlink>
    </w:p>
    <w:p w14:paraId="273B616A"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97" w:history="1">
        <w:r w:rsidR="004E260B" w:rsidRPr="00506CF7">
          <w:rPr>
            <w:rStyle w:val="Hyperlink"/>
            <w:rFonts w:ascii="Times New Roman" w:hAnsi="Times New Roman" w:cs="Times New Roman"/>
            <w:noProof/>
            <w:sz w:val="24"/>
            <w:szCs w:val="24"/>
            <w:highlight w:val="yellow"/>
          </w:rPr>
          <w:t xml:space="preserve">5.4 </w:t>
        </w:r>
        <w:r w:rsidR="004E260B" w:rsidRPr="00506CF7">
          <w:rPr>
            <w:rStyle w:val="Hyperlink"/>
            <w:rFonts w:ascii="Times New Roman" w:hAnsiTheme="minorEastAsia" w:cs="Times New Roman"/>
            <w:noProof/>
            <w:sz w:val="24"/>
            <w:szCs w:val="24"/>
            <w:highlight w:val="yellow"/>
          </w:rPr>
          <w:t>本章小结</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97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52</w:t>
        </w:r>
        <w:r w:rsidR="000879A0" w:rsidRPr="00506CF7">
          <w:rPr>
            <w:rFonts w:ascii="Times New Roman" w:hAnsi="Times New Roman" w:cs="Times New Roman"/>
            <w:noProof/>
            <w:webHidden/>
            <w:sz w:val="24"/>
            <w:szCs w:val="24"/>
            <w:highlight w:val="yellow"/>
          </w:rPr>
          <w:fldChar w:fldCharType="end"/>
        </w:r>
      </w:hyperlink>
    </w:p>
    <w:p w14:paraId="2C14EDBC" w14:textId="77777777" w:rsidR="004E260B" w:rsidRPr="00506CF7" w:rsidRDefault="00135694" w:rsidP="004E260B">
      <w:pPr>
        <w:pStyle w:val="TOC1"/>
        <w:tabs>
          <w:tab w:val="right" w:leader="dot" w:pos="8722"/>
        </w:tabs>
        <w:spacing w:line="360" w:lineRule="auto"/>
        <w:rPr>
          <w:rFonts w:ascii="Times New Roman" w:hAnsi="Times New Roman" w:cs="Times New Roman"/>
          <w:b w:val="0"/>
          <w:bCs w:val="0"/>
          <w:caps w:val="0"/>
          <w:noProof/>
          <w:sz w:val="24"/>
          <w:szCs w:val="24"/>
          <w:highlight w:val="yellow"/>
        </w:rPr>
      </w:pPr>
      <w:hyperlink w:anchor="_Toc515267498" w:history="1">
        <w:r w:rsidR="004E260B" w:rsidRPr="00506CF7">
          <w:rPr>
            <w:rStyle w:val="Hyperlink"/>
            <w:rFonts w:ascii="Times New Roman" w:hAnsiTheme="minorEastAsia" w:cs="Times New Roman"/>
            <w:noProof/>
            <w:sz w:val="24"/>
            <w:szCs w:val="24"/>
            <w:highlight w:val="yellow"/>
          </w:rPr>
          <w:t>第六章</w:t>
        </w:r>
        <w:r w:rsidR="004E260B" w:rsidRPr="00506CF7">
          <w:rPr>
            <w:rStyle w:val="Hyperlink"/>
            <w:rFonts w:ascii="Times New Roman" w:hAnsi="Times New Roman" w:cs="Times New Roman"/>
            <w:noProof/>
            <w:sz w:val="24"/>
            <w:szCs w:val="24"/>
            <w:highlight w:val="yellow"/>
          </w:rPr>
          <w:t xml:space="preserve">  </w:t>
        </w:r>
        <w:r w:rsidR="004E260B" w:rsidRPr="00506CF7">
          <w:rPr>
            <w:rStyle w:val="Hyperlink"/>
            <w:rFonts w:ascii="Times New Roman" w:hAnsiTheme="minorEastAsia" w:cs="Times New Roman"/>
            <w:noProof/>
            <w:sz w:val="24"/>
            <w:szCs w:val="24"/>
            <w:highlight w:val="yellow"/>
          </w:rPr>
          <w:t>任意墙面触控互动系统功能演示及其应用</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98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53</w:t>
        </w:r>
        <w:r w:rsidR="000879A0" w:rsidRPr="00506CF7">
          <w:rPr>
            <w:rFonts w:ascii="Times New Roman" w:hAnsi="Times New Roman" w:cs="Times New Roman"/>
            <w:noProof/>
            <w:webHidden/>
            <w:sz w:val="24"/>
            <w:szCs w:val="24"/>
            <w:highlight w:val="yellow"/>
          </w:rPr>
          <w:fldChar w:fldCharType="end"/>
        </w:r>
      </w:hyperlink>
    </w:p>
    <w:p w14:paraId="39F1110D"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499" w:history="1">
        <w:r w:rsidR="004E260B" w:rsidRPr="00506CF7">
          <w:rPr>
            <w:rStyle w:val="Hyperlink"/>
            <w:rFonts w:ascii="Times New Roman" w:hAnsi="Times New Roman" w:cs="Times New Roman"/>
            <w:noProof/>
            <w:sz w:val="24"/>
            <w:szCs w:val="24"/>
            <w:highlight w:val="yellow"/>
          </w:rPr>
          <w:t xml:space="preserve">6.1 </w:t>
        </w:r>
        <w:r w:rsidR="004E260B" w:rsidRPr="00506CF7">
          <w:rPr>
            <w:rStyle w:val="Hyperlink"/>
            <w:rFonts w:ascii="Times New Roman" w:hAnsiTheme="minorEastAsia" w:cs="Times New Roman"/>
            <w:noProof/>
            <w:sz w:val="24"/>
            <w:szCs w:val="24"/>
            <w:highlight w:val="yellow"/>
          </w:rPr>
          <w:t>系统初始化过程</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499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53</w:t>
        </w:r>
        <w:r w:rsidR="000879A0" w:rsidRPr="00506CF7">
          <w:rPr>
            <w:rFonts w:ascii="Times New Roman" w:hAnsi="Times New Roman" w:cs="Times New Roman"/>
            <w:noProof/>
            <w:webHidden/>
            <w:sz w:val="24"/>
            <w:szCs w:val="24"/>
            <w:highlight w:val="yellow"/>
          </w:rPr>
          <w:fldChar w:fldCharType="end"/>
        </w:r>
      </w:hyperlink>
    </w:p>
    <w:p w14:paraId="7027EBB3"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500" w:history="1">
        <w:r w:rsidR="004E260B" w:rsidRPr="00506CF7">
          <w:rPr>
            <w:rStyle w:val="Hyperlink"/>
            <w:rFonts w:ascii="Times New Roman" w:hAnsi="Times New Roman" w:cs="Times New Roman"/>
            <w:noProof/>
            <w:sz w:val="24"/>
            <w:szCs w:val="24"/>
            <w:highlight w:val="yellow"/>
          </w:rPr>
          <w:t xml:space="preserve">6.2 </w:t>
        </w:r>
        <w:r w:rsidR="004E260B" w:rsidRPr="00506CF7">
          <w:rPr>
            <w:rStyle w:val="Hyperlink"/>
            <w:rFonts w:ascii="Times New Roman" w:hAnsiTheme="minorEastAsia" w:cs="Times New Roman"/>
            <w:noProof/>
            <w:sz w:val="24"/>
            <w:szCs w:val="24"/>
            <w:highlight w:val="yellow"/>
          </w:rPr>
          <w:t>手势定位控制功能演示</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500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55</w:t>
        </w:r>
        <w:r w:rsidR="000879A0" w:rsidRPr="00506CF7">
          <w:rPr>
            <w:rFonts w:ascii="Times New Roman" w:hAnsi="Times New Roman" w:cs="Times New Roman"/>
            <w:noProof/>
            <w:webHidden/>
            <w:sz w:val="24"/>
            <w:szCs w:val="24"/>
            <w:highlight w:val="yellow"/>
          </w:rPr>
          <w:fldChar w:fldCharType="end"/>
        </w:r>
      </w:hyperlink>
    </w:p>
    <w:p w14:paraId="468A12E9"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501" w:history="1">
        <w:r w:rsidR="004E260B" w:rsidRPr="00506CF7">
          <w:rPr>
            <w:rStyle w:val="Hyperlink"/>
            <w:rFonts w:ascii="Times New Roman" w:hAnsi="Times New Roman" w:cs="Times New Roman"/>
            <w:noProof/>
            <w:sz w:val="24"/>
            <w:szCs w:val="24"/>
            <w:highlight w:val="yellow"/>
          </w:rPr>
          <w:t xml:space="preserve">6.3 </w:t>
        </w:r>
        <w:r w:rsidR="004E260B" w:rsidRPr="00506CF7">
          <w:rPr>
            <w:rStyle w:val="Hyperlink"/>
            <w:rFonts w:ascii="Times New Roman" w:hAnsiTheme="minorEastAsia" w:cs="Times New Roman"/>
            <w:noProof/>
            <w:sz w:val="24"/>
            <w:szCs w:val="24"/>
            <w:highlight w:val="yellow"/>
          </w:rPr>
          <w:t>红外笔点击控制功能演示</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501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56</w:t>
        </w:r>
        <w:r w:rsidR="000879A0" w:rsidRPr="00506CF7">
          <w:rPr>
            <w:rFonts w:ascii="Times New Roman" w:hAnsi="Times New Roman" w:cs="Times New Roman"/>
            <w:noProof/>
            <w:webHidden/>
            <w:sz w:val="24"/>
            <w:szCs w:val="24"/>
            <w:highlight w:val="yellow"/>
          </w:rPr>
          <w:fldChar w:fldCharType="end"/>
        </w:r>
      </w:hyperlink>
    </w:p>
    <w:p w14:paraId="3A04493D"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502" w:history="1">
        <w:r w:rsidR="004E260B" w:rsidRPr="00506CF7">
          <w:rPr>
            <w:rStyle w:val="Hyperlink"/>
            <w:rFonts w:ascii="Times New Roman" w:hAnsi="Times New Roman" w:cs="Times New Roman"/>
            <w:noProof/>
            <w:sz w:val="24"/>
            <w:szCs w:val="24"/>
            <w:highlight w:val="yellow"/>
          </w:rPr>
          <w:t xml:space="preserve">6.4 </w:t>
        </w:r>
        <w:r w:rsidR="004E260B" w:rsidRPr="00506CF7">
          <w:rPr>
            <w:rStyle w:val="Hyperlink"/>
            <w:rFonts w:ascii="Times New Roman" w:hAnsiTheme="minorEastAsia" w:cs="Times New Roman"/>
            <w:noProof/>
            <w:sz w:val="24"/>
            <w:szCs w:val="24"/>
            <w:highlight w:val="yellow"/>
          </w:rPr>
          <w:t>应用实例介绍</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502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58</w:t>
        </w:r>
        <w:r w:rsidR="000879A0" w:rsidRPr="00506CF7">
          <w:rPr>
            <w:rFonts w:ascii="Times New Roman" w:hAnsi="Times New Roman" w:cs="Times New Roman"/>
            <w:noProof/>
            <w:webHidden/>
            <w:sz w:val="24"/>
            <w:szCs w:val="24"/>
            <w:highlight w:val="yellow"/>
          </w:rPr>
          <w:fldChar w:fldCharType="end"/>
        </w:r>
      </w:hyperlink>
    </w:p>
    <w:p w14:paraId="517A85C5"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503" w:history="1">
        <w:r w:rsidR="004E260B" w:rsidRPr="00506CF7">
          <w:rPr>
            <w:rStyle w:val="Hyperlink"/>
            <w:rFonts w:ascii="Times New Roman" w:hAnsi="Times New Roman" w:cs="Times New Roman"/>
            <w:noProof/>
            <w:sz w:val="24"/>
            <w:szCs w:val="24"/>
            <w:highlight w:val="yellow"/>
          </w:rPr>
          <w:t xml:space="preserve">6.5 </w:t>
        </w:r>
        <w:r w:rsidR="004E260B" w:rsidRPr="00506CF7">
          <w:rPr>
            <w:rStyle w:val="Hyperlink"/>
            <w:rFonts w:ascii="Times New Roman" w:hAnsiTheme="minorEastAsia" w:cs="Times New Roman"/>
            <w:noProof/>
            <w:sz w:val="24"/>
            <w:szCs w:val="24"/>
            <w:highlight w:val="yellow"/>
          </w:rPr>
          <w:t>本章小结</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503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60</w:t>
        </w:r>
        <w:r w:rsidR="000879A0" w:rsidRPr="00506CF7">
          <w:rPr>
            <w:rFonts w:ascii="Times New Roman" w:hAnsi="Times New Roman" w:cs="Times New Roman"/>
            <w:noProof/>
            <w:webHidden/>
            <w:sz w:val="24"/>
            <w:szCs w:val="24"/>
            <w:highlight w:val="yellow"/>
          </w:rPr>
          <w:fldChar w:fldCharType="end"/>
        </w:r>
      </w:hyperlink>
    </w:p>
    <w:p w14:paraId="646AC3E3" w14:textId="77777777" w:rsidR="004E260B" w:rsidRPr="00506CF7" w:rsidRDefault="00135694" w:rsidP="004E260B">
      <w:pPr>
        <w:pStyle w:val="TOC1"/>
        <w:tabs>
          <w:tab w:val="right" w:leader="dot" w:pos="8722"/>
        </w:tabs>
        <w:spacing w:line="360" w:lineRule="auto"/>
        <w:rPr>
          <w:rFonts w:ascii="Times New Roman" w:hAnsi="Times New Roman" w:cs="Times New Roman"/>
          <w:b w:val="0"/>
          <w:bCs w:val="0"/>
          <w:caps w:val="0"/>
          <w:noProof/>
          <w:sz w:val="24"/>
          <w:szCs w:val="24"/>
          <w:highlight w:val="yellow"/>
        </w:rPr>
      </w:pPr>
      <w:hyperlink w:anchor="_Toc515267504" w:history="1">
        <w:r w:rsidR="004E260B" w:rsidRPr="00506CF7">
          <w:rPr>
            <w:rStyle w:val="Hyperlink"/>
            <w:rFonts w:ascii="Times New Roman" w:hAnsiTheme="minorEastAsia" w:cs="Times New Roman"/>
            <w:noProof/>
            <w:sz w:val="24"/>
            <w:szCs w:val="24"/>
            <w:highlight w:val="yellow"/>
          </w:rPr>
          <w:t>第七章</w:t>
        </w:r>
        <w:r w:rsidR="004E260B" w:rsidRPr="00506CF7">
          <w:rPr>
            <w:rStyle w:val="Hyperlink"/>
            <w:rFonts w:ascii="Times New Roman" w:hAnsi="Times New Roman" w:cs="Times New Roman"/>
            <w:noProof/>
            <w:sz w:val="24"/>
            <w:szCs w:val="24"/>
            <w:highlight w:val="yellow"/>
          </w:rPr>
          <w:t xml:space="preserve">  </w:t>
        </w:r>
        <w:r w:rsidR="004E260B" w:rsidRPr="00506CF7">
          <w:rPr>
            <w:rStyle w:val="Hyperlink"/>
            <w:rFonts w:ascii="Times New Roman" w:hAnsiTheme="minorEastAsia" w:cs="Times New Roman"/>
            <w:noProof/>
            <w:sz w:val="24"/>
            <w:szCs w:val="24"/>
            <w:highlight w:val="yellow"/>
          </w:rPr>
          <w:t>总结与展望</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504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61</w:t>
        </w:r>
        <w:r w:rsidR="000879A0" w:rsidRPr="00506CF7">
          <w:rPr>
            <w:rFonts w:ascii="Times New Roman" w:hAnsi="Times New Roman" w:cs="Times New Roman"/>
            <w:noProof/>
            <w:webHidden/>
            <w:sz w:val="24"/>
            <w:szCs w:val="24"/>
            <w:highlight w:val="yellow"/>
          </w:rPr>
          <w:fldChar w:fldCharType="end"/>
        </w:r>
      </w:hyperlink>
    </w:p>
    <w:p w14:paraId="6EE9B5D3"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505" w:history="1">
        <w:r w:rsidR="004E260B" w:rsidRPr="00506CF7">
          <w:rPr>
            <w:rStyle w:val="Hyperlink"/>
            <w:rFonts w:ascii="Times New Roman" w:hAnsi="Times New Roman" w:cs="Times New Roman"/>
            <w:noProof/>
            <w:sz w:val="24"/>
            <w:szCs w:val="24"/>
            <w:highlight w:val="yellow"/>
          </w:rPr>
          <w:t xml:space="preserve">7.1 </w:t>
        </w:r>
        <w:r w:rsidR="004E260B" w:rsidRPr="00506CF7">
          <w:rPr>
            <w:rStyle w:val="Hyperlink"/>
            <w:rFonts w:ascii="Times New Roman" w:hAnsiTheme="minorEastAsia" w:cs="Times New Roman"/>
            <w:noProof/>
            <w:sz w:val="24"/>
            <w:szCs w:val="24"/>
            <w:highlight w:val="yellow"/>
          </w:rPr>
          <w:t>总结</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505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61</w:t>
        </w:r>
        <w:r w:rsidR="000879A0" w:rsidRPr="00506CF7">
          <w:rPr>
            <w:rFonts w:ascii="Times New Roman" w:hAnsi="Times New Roman" w:cs="Times New Roman"/>
            <w:noProof/>
            <w:webHidden/>
            <w:sz w:val="24"/>
            <w:szCs w:val="24"/>
            <w:highlight w:val="yellow"/>
          </w:rPr>
          <w:fldChar w:fldCharType="end"/>
        </w:r>
      </w:hyperlink>
    </w:p>
    <w:p w14:paraId="16F1621B" w14:textId="77777777" w:rsidR="004E260B" w:rsidRPr="00506CF7" w:rsidRDefault="00135694" w:rsidP="004E260B">
      <w:pPr>
        <w:pStyle w:val="TOC2"/>
        <w:tabs>
          <w:tab w:val="right" w:leader="dot" w:pos="8722"/>
        </w:tabs>
        <w:spacing w:line="360" w:lineRule="auto"/>
        <w:rPr>
          <w:rFonts w:ascii="Times New Roman" w:hAnsi="Times New Roman" w:cs="Times New Roman"/>
          <w:smallCaps w:val="0"/>
          <w:noProof/>
          <w:sz w:val="24"/>
          <w:szCs w:val="24"/>
          <w:highlight w:val="yellow"/>
        </w:rPr>
      </w:pPr>
      <w:hyperlink w:anchor="_Toc515267506" w:history="1">
        <w:r w:rsidR="004E260B" w:rsidRPr="00506CF7">
          <w:rPr>
            <w:rStyle w:val="Hyperlink"/>
            <w:rFonts w:ascii="Times New Roman" w:hAnsi="Times New Roman" w:cs="Times New Roman"/>
            <w:noProof/>
            <w:sz w:val="24"/>
            <w:szCs w:val="24"/>
            <w:highlight w:val="yellow"/>
          </w:rPr>
          <w:t xml:space="preserve">7.2 </w:t>
        </w:r>
        <w:r w:rsidR="004E260B" w:rsidRPr="00506CF7">
          <w:rPr>
            <w:rStyle w:val="Hyperlink"/>
            <w:rFonts w:ascii="Times New Roman" w:hAnsiTheme="minorEastAsia" w:cs="Times New Roman"/>
            <w:noProof/>
            <w:sz w:val="24"/>
            <w:szCs w:val="24"/>
            <w:highlight w:val="yellow"/>
          </w:rPr>
          <w:t>展望</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506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62</w:t>
        </w:r>
        <w:r w:rsidR="000879A0" w:rsidRPr="00506CF7">
          <w:rPr>
            <w:rFonts w:ascii="Times New Roman" w:hAnsi="Times New Roman" w:cs="Times New Roman"/>
            <w:noProof/>
            <w:webHidden/>
            <w:sz w:val="24"/>
            <w:szCs w:val="24"/>
            <w:highlight w:val="yellow"/>
          </w:rPr>
          <w:fldChar w:fldCharType="end"/>
        </w:r>
      </w:hyperlink>
    </w:p>
    <w:p w14:paraId="454D626D" w14:textId="77777777" w:rsidR="004E260B" w:rsidRPr="00506CF7" w:rsidRDefault="00135694" w:rsidP="004E260B">
      <w:pPr>
        <w:pStyle w:val="TOC1"/>
        <w:tabs>
          <w:tab w:val="right" w:leader="dot" w:pos="8722"/>
        </w:tabs>
        <w:spacing w:line="360" w:lineRule="auto"/>
        <w:rPr>
          <w:rFonts w:ascii="Times New Roman" w:hAnsi="Times New Roman" w:cs="Times New Roman"/>
          <w:b w:val="0"/>
          <w:bCs w:val="0"/>
          <w:caps w:val="0"/>
          <w:noProof/>
          <w:sz w:val="24"/>
          <w:szCs w:val="24"/>
          <w:highlight w:val="yellow"/>
        </w:rPr>
      </w:pPr>
      <w:hyperlink w:anchor="_Toc515267507" w:history="1">
        <w:r w:rsidR="004E260B" w:rsidRPr="00506CF7">
          <w:rPr>
            <w:rStyle w:val="Hyperlink"/>
            <w:rFonts w:ascii="Times New Roman" w:hAnsiTheme="minorEastAsia" w:cs="Times New Roman"/>
            <w:noProof/>
            <w:sz w:val="24"/>
            <w:szCs w:val="24"/>
            <w:highlight w:val="yellow"/>
          </w:rPr>
          <w:t>参考文献</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507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64</w:t>
        </w:r>
        <w:r w:rsidR="000879A0" w:rsidRPr="00506CF7">
          <w:rPr>
            <w:rFonts w:ascii="Times New Roman" w:hAnsi="Times New Roman" w:cs="Times New Roman"/>
            <w:noProof/>
            <w:webHidden/>
            <w:sz w:val="24"/>
            <w:szCs w:val="24"/>
            <w:highlight w:val="yellow"/>
          </w:rPr>
          <w:fldChar w:fldCharType="end"/>
        </w:r>
      </w:hyperlink>
    </w:p>
    <w:p w14:paraId="44C5C76A" w14:textId="77777777" w:rsidR="004E260B" w:rsidRPr="00506CF7" w:rsidRDefault="00135694" w:rsidP="004E260B">
      <w:pPr>
        <w:pStyle w:val="TOC1"/>
        <w:tabs>
          <w:tab w:val="right" w:leader="dot" w:pos="8722"/>
        </w:tabs>
        <w:spacing w:line="360" w:lineRule="auto"/>
        <w:rPr>
          <w:rFonts w:ascii="Times New Roman" w:hAnsi="Times New Roman" w:cs="Times New Roman"/>
          <w:b w:val="0"/>
          <w:bCs w:val="0"/>
          <w:caps w:val="0"/>
          <w:noProof/>
          <w:sz w:val="24"/>
          <w:szCs w:val="24"/>
          <w:highlight w:val="yellow"/>
        </w:rPr>
      </w:pPr>
      <w:hyperlink w:anchor="_Toc515267508" w:history="1">
        <w:r w:rsidR="004E260B" w:rsidRPr="00506CF7">
          <w:rPr>
            <w:rStyle w:val="Hyperlink"/>
            <w:rFonts w:ascii="Times New Roman" w:hAnsiTheme="minorEastAsia" w:cs="Times New Roman"/>
            <w:noProof/>
            <w:sz w:val="24"/>
            <w:szCs w:val="24"/>
            <w:highlight w:val="yellow"/>
          </w:rPr>
          <w:t>攻读学位期间本人出版或公开发表的论著、论文</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508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70</w:t>
        </w:r>
        <w:r w:rsidR="000879A0" w:rsidRPr="00506CF7">
          <w:rPr>
            <w:rFonts w:ascii="Times New Roman" w:hAnsi="Times New Roman" w:cs="Times New Roman"/>
            <w:noProof/>
            <w:webHidden/>
            <w:sz w:val="24"/>
            <w:szCs w:val="24"/>
            <w:highlight w:val="yellow"/>
          </w:rPr>
          <w:fldChar w:fldCharType="end"/>
        </w:r>
      </w:hyperlink>
    </w:p>
    <w:p w14:paraId="728002D9" w14:textId="77777777" w:rsidR="004E260B" w:rsidRPr="00506CF7" w:rsidRDefault="00135694" w:rsidP="004E260B">
      <w:pPr>
        <w:pStyle w:val="TOC1"/>
        <w:tabs>
          <w:tab w:val="right" w:leader="dot" w:pos="8722"/>
        </w:tabs>
        <w:spacing w:line="360" w:lineRule="auto"/>
        <w:rPr>
          <w:rFonts w:ascii="Times New Roman" w:hAnsi="Times New Roman" w:cs="Times New Roman"/>
          <w:b w:val="0"/>
          <w:bCs w:val="0"/>
          <w:caps w:val="0"/>
          <w:noProof/>
          <w:sz w:val="24"/>
          <w:szCs w:val="24"/>
          <w:highlight w:val="yellow"/>
        </w:rPr>
      </w:pPr>
      <w:hyperlink w:anchor="_Toc515267509" w:history="1">
        <w:r w:rsidR="004E260B" w:rsidRPr="00506CF7">
          <w:rPr>
            <w:rStyle w:val="Hyperlink"/>
            <w:rFonts w:ascii="Times New Roman" w:hAnsiTheme="minorEastAsia" w:cs="Times New Roman"/>
            <w:noProof/>
            <w:sz w:val="24"/>
            <w:szCs w:val="24"/>
            <w:highlight w:val="yellow"/>
          </w:rPr>
          <w:t>致谢</w:t>
        </w:r>
        <w:r w:rsidR="004E260B" w:rsidRPr="00506CF7">
          <w:rPr>
            <w:rFonts w:ascii="Times New Roman" w:hAnsi="Times New Roman" w:cs="Times New Roman"/>
            <w:noProof/>
            <w:webHidden/>
            <w:sz w:val="24"/>
            <w:szCs w:val="24"/>
            <w:highlight w:val="yellow"/>
          </w:rPr>
          <w:tab/>
        </w:r>
        <w:r w:rsidR="000879A0" w:rsidRPr="00506CF7">
          <w:rPr>
            <w:rFonts w:ascii="Times New Roman" w:hAnsi="Times New Roman" w:cs="Times New Roman"/>
            <w:noProof/>
            <w:webHidden/>
            <w:sz w:val="24"/>
            <w:szCs w:val="24"/>
            <w:highlight w:val="yellow"/>
          </w:rPr>
          <w:fldChar w:fldCharType="begin"/>
        </w:r>
        <w:r w:rsidR="004E260B" w:rsidRPr="00506CF7">
          <w:rPr>
            <w:rFonts w:ascii="Times New Roman" w:hAnsi="Times New Roman" w:cs="Times New Roman"/>
            <w:noProof/>
            <w:webHidden/>
            <w:sz w:val="24"/>
            <w:szCs w:val="24"/>
            <w:highlight w:val="yellow"/>
          </w:rPr>
          <w:instrText xml:space="preserve"> PAGEREF _Toc515267509 \h </w:instrText>
        </w:r>
        <w:r w:rsidR="000879A0" w:rsidRPr="00506CF7">
          <w:rPr>
            <w:rFonts w:ascii="Times New Roman" w:hAnsi="Times New Roman" w:cs="Times New Roman"/>
            <w:noProof/>
            <w:webHidden/>
            <w:sz w:val="24"/>
            <w:szCs w:val="24"/>
            <w:highlight w:val="yellow"/>
          </w:rPr>
        </w:r>
        <w:r w:rsidR="000879A0" w:rsidRPr="00506CF7">
          <w:rPr>
            <w:rFonts w:ascii="Times New Roman" w:hAnsi="Times New Roman" w:cs="Times New Roman"/>
            <w:noProof/>
            <w:webHidden/>
            <w:sz w:val="24"/>
            <w:szCs w:val="24"/>
            <w:highlight w:val="yellow"/>
          </w:rPr>
          <w:fldChar w:fldCharType="separate"/>
        </w:r>
        <w:r w:rsidR="00642032" w:rsidRPr="00506CF7">
          <w:rPr>
            <w:rFonts w:ascii="Times New Roman" w:hAnsi="Times New Roman" w:cs="Times New Roman"/>
            <w:noProof/>
            <w:webHidden/>
            <w:sz w:val="24"/>
            <w:szCs w:val="24"/>
            <w:highlight w:val="yellow"/>
          </w:rPr>
          <w:t>71</w:t>
        </w:r>
        <w:r w:rsidR="000879A0" w:rsidRPr="00506CF7">
          <w:rPr>
            <w:rFonts w:ascii="Times New Roman" w:hAnsi="Times New Roman" w:cs="Times New Roman"/>
            <w:noProof/>
            <w:webHidden/>
            <w:sz w:val="24"/>
            <w:szCs w:val="24"/>
            <w:highlight w:val="yellow"/>
          </w:rPr>
          <w:fldChar w:fldCharType="end"/>
        </w:r>
      </w:hyperlink>
    </w:p>
    <w:p w14:paraId="33FA3AC4" w14:textId="77777777" w:rsidR="008C56CB" w:rsidRPr="009D2653" w:rsidRDefault="000879A0" w:rsidP="004E260B">
      <w:pPr>
        <w:pStyle w:val="WPSOffice1"/>
        <w:tabs>
          <w:tab w:val="right" w:leader="dot" w:pos="8306"/>
        </w:tabs>
        <w:spacing w:line="360" w:lineRule="auto"/>
        <w:rPr>
          <w:rFonts w:ascii="SimSun" w:hAnsi="SimSun" w:cs="SimSun"/>
          <w:sz w:val="24"/>
          <w:szCs w:val="24"/>
        </w:rPr>
        <w:sectPr w:rsidR="008C56CB" w:rsidRPr="009D2653" w:rsidSect="008C56CB">
          <w:headerReference w:type="even" r:id="rId14"/>
          <w:headerReference w:type="default" r:id="rId15"/>
          <w:footerReference w:type="even" r:id="rId16"/>
          <w:footerReference w:type="default" r:id="rId17"/>
          <w:pgSz w:w="11850" w:h="16783" w:code="9"/>
          <w:pgMar w:top="1871" w:right="1559" w:bottom="1531" w:left="1559" w:header="1474" w:footer="1134" w:gutter="0"/>
          <w:pgNumType w:fmt="upperRoman"/>
          <w:cols w:space="425"/>
          <w:docGrid w:linePitch="312"/>
        </w:sectPr>
      </w:pPr>
      <w:r w:rsidRPr="00506CF7">
        <w:rPr>
          <w:rFonts w:eastAsiaTheme="minorEastAsia"/>
          <w:kern w:val="2"/>
          <w:sz w:val="24"/>
          <w:szCs w:val="24"/>
          <w:highlight w:val="yellow"/>
        </w:rPr>
        <w:fldChar w:fldCharType="end"/>
      </w:r>
    </w:p>
    <w:p w14:paraId="21AD3577" w14:textId="77777777" w:rsidR="008C56CB" w:rsidRPr="003734D7" w:rsidRDefault="008C56CB" w:rsidP="00EA7924">
      <w:pPr>
        <w:pStyle w:val="Heading1"/>
        <w:spacing w:before="480" w:after="240"/>
        <w:rPr>
          <w:highlight w:val="yellow"/>
        </w:rPr>
      </w:pPr>
      <w:bookmarkStart w:id="7" w:name="_Toc9973"/>
      <w:bookmarkStart w:id="8" w:name="_Toc21503"/>
      <w:bookmarkStart w:id="9" w:name="_Toc19870"/>
      <w:bookmarkStart w:id="10" w:name="_Toc9313"/>
      <w:bookmarkStart w:id="11" w:name="_Toc3782"/>
      <w:bookmarkStart w:id="12" w:name="_Toc5837"/>
      <w:bookmarkStart w:id="13" w:name="_Toc8025"/>
      <w:bookmarkStart w:id="14" w:name="_Toc515267458"/>
      <w:r w:rsidRPr="003734D7">
        <w:rPr>
          <w:highlight w:val="yellow"/>
        </w:rPr>
        <w:lastRenderedPageBreak/>
        <w:t>第一章</w:t>
      </w:r>
      <w:r w:rsidRPr="003734D7">
        <w:rPr>
          <w:rFonts w:hint="eastAsia"/>
          <w:highlight w:val="yellow"/>
        </w:rPr>
        <w:t xml:space="preserve"> </w:t>
      </w:r>
      <w:r w:rsidRPr="003734D7">
        <w:rPr>
          <w:highlight w:val="yellow"/>
        </w:rPr>
        <w:t xml:space="preserve"> </w:t>
      </w:r>
      <w:r w:rsidRPr="003734D7">
        <w:rPr>
          <w:highlight w:val="yellow"/>
        </w:rPr>
        <w:t>绪</w:t>
      </w:r>
      <w:r w:rsidRPr="003734D7">
        <w:rPr>
          <w:rFonts w:hint="eastAsia"/>
          <w:highlight w:val="yellow"/>
        </w:rPr>
        <w:t xml:space="preserve">  </w:t>
      </w:r>
      <w:r w:rsidRPr="003734D7">
        <w:rPr>
          <w:highlight w:val="yellow"/>
        </w:rPr>
        <w:t>论</w:t>
      </w:r>
      <w:bookmarkStart w:id="15" w:name="_Toc7714"/>
      <w:bookmarkStart w:id="16" w:name="_Toc9113"/>
      <w:bookmarkEnd w:id="0"/>
      <w:bookmarkEnd w:id="1"/>
      <w:bookmarkEnd w:id="7"/>
      <w:bookmarkEnd w:id="8"/>
      <w:bookmarkEnd w:id="9"/>
      <w:bookmarkEnd w:id="10"/>
      <w:bookmarkEnd w:id="11"/>
      <w:bookmarkEnd w:id="12"/>
      <w:bookmarkEnd w:id="13"/>
      <w:bookmarkEnd w:id="14"/>
    </w:p>
    <w:p w14:paraId="0CE8DBEB" w14:textId="77777777" w:rsidR="00091778" w:rsidRPr="003734D7" w:rsidRDefault="008C56CB" w:rsidP="00EA7924">
      <w:pPr>
        <w:pStyle w:val="Heading2"/>
        <w:spacing w:before="120" w:after="120"/>
        <w:rPr>
          <w:rFonts w:cs="Times New Roman"/>
          <w:highlight w:val="yellow"/>
        </w:rPr>
      </w:pPr>
      <w:bookmarkStart w:id="17" w:name="_Toc25299"/>
      <w:bookmarkStart w:id="18" w:name="_Toc12868"/>
      <w:bookmarkStart w:id="19" w:name="_Toc16197"/>
      <w:bookmarkStart w:id="20" w:name="_Toc12805"/>
      <w:bookmarkStart w:id="21" w:name="_Toc8484"/>
      <w:bookmarkStart w:id="22" w:name="_Toc6657"/>
      <w:bookmarkStart w:id="23" w:name="_Toc515267459"/>
      <w:r w:rsidRPr="003734D7">
        <w:rPr>
          <w:rFonts w:cs="Times New Roman"/>
          <w:highlight w:val="yellow"/>
        </w:rPr>
        <w:t>1.</w:t>
      </w:r>
      <w:bookmarkEnd w:id="2"/>
      <w:r w:rsidRPr="003734D7">
        <w:rPr>
          <w:rFonts w:cs="Times New Roman"/>
          <w:highlight w:val="yellow"/>
        </w:rPr>
        <w:t xml:space="preserve">1 </w:t>
      </w:r>
      <w:r w:rsidRPr="003734D7">
        <w:rPr>
          <w:rFonts w:cs="Times New Roman"/>
          <w:highlight w:val="yellow"/>
        </w:rPr>
        <w:t>人机互动技术介绍</w:t>
      </w:r>
      <w:bookmarkEnd w:id="3"/>
      <w:bookmarkEnd w:id="4"/>
      <w:bookmarkEnd w:id="5"/>
      <w:bookmarkEnd w:id="6"/>
      <w:bookmarkEnd w:id="15"/>
      <w:bookmarkEnd w:id="16"/>
      <w:bookmarkEnd w:id="17"/>
      <w:bookmarkEnd w:id="18"/>
      <w:bookmarkEnd w:id="19"/>
      <w:bookmarkEnd w:id="20"/>
      <w:bookmarkEnd w:id="21"/>
      <w:bookmarkEnd w:id="22"/>
      <w:bookmarkEnd w:id="23"/>
      <w:r w:rsidR="000879A0" w:rsidRPr="003734D7">
        <w:rPr>
          <w:rFonts w:cs="Times New Roman"/>
          <w:highlight w:val="yellow"/>
        </w:rPr>
        <w:fldChar w:fldCharType="begin"/>
      </w:r>
      <w:r w:rsidR="00814172" w:rsidRPr="003734D7">
        <w:rPr>
          <w:rFonts w:cs="Times New Roman"/>
          <w:highlight w:val="yellow"/>
        </w:rPr>
        <w:instrText xml:space="preserve"> HYPERLINK \l _Toc28209 </w:instrText>
      </w:r>
      <w:r w:rsidR="000879A0" w:rsidRPr="003734D7">
        <w:rPr>
          <w:rFonts w:cs="Times New Roman"/>
          <w:highlight w:val="yellow"/>
        </w:rPr>
        <w:fldChar w:fldCharType="separate"/>
      </w:r>
      <w:bookmarkStart w:id="24" w:name="_Toc16609"/>
      <w:bookmarkStart w:id="25" w:name="_Toc24087"/>
      <w:bookmarkStart w:id="26" w:name="_Toc24150"/>
      <w:bookmarkStart w:id="27" w:name="_Toc18550"/>
      <w:bookmarkStart w:id="28" w:name="_Toc16308"/>
      <w:bookmarkStart w:id="29" w:name="_Toc25957"/>
      <w:bookmarkStart w:id="30" w:name="_Toc8488"/>
    </w:p>
    <w:p w14:paraId="5C497700" w14:textId="77777777" w:rsidR="00091778" w:rsidRPr="003734D7" w:rsidRDefault="00814172" w:rsidP="00EA7924">
      <w:pPr>
        <w:pStyle w:val="Heading3"/>
        <w:spacing w:before="72" w:after="72"/>
        <w:rPr>
          <w:highlight w:val="yellow"/>
        </w:rPr>
      </w:pPr>
      <w:bookmarkStart w:id="31" w:name="_Toc10326"/>
      <w:bookmarkStart w:id="32" w:name="_Toc16752"/>
      <w:bookmarkStart w:id="33" w:name="_Toc23133"/>
      <w:bookmarkStart w:id="34" w:name="_Toc30585"/>
      <w:bookmarkStart w:id="35" w:name="_Toc3415"/>
      <w:bookmarkStart w:id="36" w:name="_Toc25787"/>
      <w:bookmarkStart w:id="37" w:name="_Toc515267460"/>
      <w:r w:rsidRPr="003734D7">
        <w:rPr>
          <w:highlight w:val="yellow"/>
        </w:rPr>
        <w:t>1.1.</w:t>
      </w:r>
      <w:bookmarkEnd w:id="30"/>
      <w:r w:rsidRPr="003734D7">
        <w:rPr>
          <w:highlight w:val="yellow"/>
        </w:rPr>
        <w:t xml:space="preserve">1 </w:t>
      </w:r>
      <w:r w:rsidRPr="003734D7">
        <w:rPr>
          <w:highlight w:val="yellow"/>
        </w:rPr>
        <w:t>人机互动技术课题研究背景</w:t>
      </w:r>
      <w:bookmarkEnd w:id="24"/>
      <w:bookmarkEnd w:id="25"/>
      <w:bookmarkEnd w:id="26"/>
      <w:bookmarkEnd w:id="27"/>
      <w:bookmarkEnd w:id="28"/>
      <w:bookmarkEnd w:id="29"/>
      <w:bookmarkEnd w:id="31"/>
      <w:bookmarkEnd w:id="32"/>
      <w:bookmarkEnd w:id="33"/>
      <w:bookmarkEnd w:id="34"/>
      <w:bookmarkEnd w:id="35"/>
      <w:bookmarkEnd w:id="36"/>
      <w:bookmarkEnd w:id="37"/>
      <w:r w:rsidR="000879A0" w:rsidRPr="003734D7">
        <w:rPr>
          <w:highlight w:val="yellow"/>
        </w:rPr>
        <w:fldChar w:fldCharType="end"/>
      </w:r>
    </w:p>
    <w:p w14:paraId="0967106C" w14:textId="77777777" w:rsidR="00091778" w:rsidRPr="003734D7" w:rsidRDefault="00814172">
      <w:pPr>
        <w:snapToGrid w:val="0"/>
        <w:spacing w:line="360" w:lineRule="auto"/>
        <w:ind w:firstLineChars="200" w:firstLine="480"/>
        <w:rPr>
          <w:rFonts w:ascii="Times New Roman" w:hAnsi="Times New Roman" w:cs="Times New Roman"/>
          <w:sz w:val="24"/>
          <w:highlight w:val="yellow"/>
        </w:rPr>
      </w:pPr>
      <w:r w:rsidRPr="003734D7">
        <w:rPr>
          <w:rFonts w:ascii="Times New Roman" w:hAnsi="Times New Roman" w:cs="Times New Roman"/>
          <w:sz w:val="24"/>
          <w:highlight w:val="yellow"/>
        </w:rPr>
        <w:t>人机交互技术</w:t>
      </w:r>
      <w:r w:rsidRPr="003734D7">
        <w:rPr>
          <w:rFonts w:ascii="Times New Roman" w:hAnsi="Times New Roman" w:cs="Times New Roman"/>
          <w:sz w:val="24"/>
          <w:highlight w:val="yellow"/>
        </w:rPr>
        <w:t>(Human-Computer Interaction Techniques)</w:t>
      </w:r>
      <w:r w:rsidRPr="003734D7">
        <w:rPr>
          <w:rFonts w:ascii="Times New Roman" w:hAnsi="Times New Roman" w:cs="Times New Roman"/>
          <w:sz w:val="24"/>
          <w:highlight w:val="yellow"/>
        </w:rPr>
        <w:t>是通过相应的输入和输出设备，并且基于软件程序，将计算机和人的操作动作有机的结合起来，从而实现互动交流的相关技术</w:t>
      </w:r>
      <w:r w:rsidRPr="003734D7">
        <w:rPr>
          <w:rFonts w:ascii="Times New Roman" w:hAnsi="Times New Roman" w:cs="Times New Roman"/>
          <w:sz w:val="24"/>
          <w:highlight w:val="yellow"/>
          <w:vertAlign w:val="superscript"/>
        </w:rPr>
        <w:t>[1]</w:t>
      </w:r>
      <w:r w:rsidRPr="003734D7">
        <w:rPr>
          <w:rFonts w:ascii="Times New Roman" w:hAnsi="Times New Roman" w:cs="Times New Roman"/>
          <w:sz w:val="24"/>
          <w:highlight w:val="yellow"/>
        </w:rPr>
        <w:t>。人机互动技术自从出现以后，就一直作为相对独立、重要的领域而备受关注。随着计算机行业的发展，与人机互动相关的硬件、软件技术也在飞速发展，这些技术的发展也在推动着人机互动技术的进步。与此同时，计算机的操作者也开始从相关领域的专家逐渐扩展到普通的使用者，这样更加扩展了人机互动技术的应用范围，极大了刺激了该领域的迅速发展</w:t>
      </w:r>
      <w:r w:rsidRPr="003734D7">
        <w:rPr>
          <w:rFonts w:ascii="Times New Roman" w:hAnsi="Times New Roman" w:cs="Times New Roman"/>
          <w:sz w:val="24"/>
          <w:highlight w:val="yellow"/>
          <w:vertAlign w:val="superscript"/>
        </w:rPr>
        <w:t>[2]</w:t>
      </w:r>
      <w:r w:rsidRPr="003734D7">
        <w:rPr>
          <w:rFonts w:ascii="Times New Roman" w:hAnsi="Times New Roman" w:cs="Times New Roman"/>
          <w:sz w:val="24"/>
          <w:highlight w:val="yellow"/>
        </w:rPr>
        <w:t>。</w:t>
      </w:r>
    </w:p>
    <w:p w14:paraId="51EDB568" w14:textId="77777777" w:rsidR="00091778" w:rsidRPr="003734D7" w:rsidRDefault="00814172">
      <w:pPr>
        <w:adjustRightInd w:val="0"/>
        <w:spacing w:line="360" w:lineRule="auto"/>
        <w:ind w:firstLineChars="200" w:firstLine="480"/>
        <w:rPr>
          <w:rFonts w:ascii="Times New Roman" w:hAnsi="Times New Roman" w:cs="Times New Roman"/>
          <w:sz w:val="24"/>
          <w:highlight w:val="yellow"/>
        </w:rPr>
      </w:pPr>
      <w:r w:rsidRPr="003734D7">
        <w:rPr>
          <w:rFonts w:ascii="Times New Roman" w:hAnsi="Times New Roman" w:cs="Times New Roman"/>
          <w:sz w:val="24"/>
          <w:highlight w:val="yellow"/>
        </w:rPr>
        <w:t>目前，大屏幕人机互动领域主要是基于语音识别的互动技术或者是计算机视觉与图像识别的互动技术实现的。然而在嘈杂的环境下，基于语音识别的互动技术有着诸多限制，因此语音识别的互动技术应用范围较小，且大多应用在小型的民用人机互动领域。基于计算机视觉实现的人机互动</w:t>
      </w:r>
      <w:r w:rsidRPr="003734D7">
        <w:rPr>
          <w:rFonts w:ascii="Times New Roman" w:hAnsi="Times New Roman" w:cs="Times New Roman" w:hint="eastAsia"/>
          <w:sz w:val="24"/>
          <w:highlight w:val="yellow"/>
        </w:rPr>
        <w:t>技术</w:t>
      </w:r>
      <w:r w:rsidRPr="003734D7">
        <w:rPr>
          <w:rFonts w:ascii="Times New Roman" w:hAnsi="Times New Roman" w:cs="Times New Roman"/>
          <w:sz w:val="24"/>
          <w:highlight w:val="yellow"/>
        </w:rPr>
        <w:t>主要是借助传感器等设备采集图像或者信号，然后通过一系列的图像识别处理操作，完成相应的人机互动。因此基于计算机视觉的人机互动技术受互动环境的限时较小，且互动成本相对较低，互动效果良好</w:t>
      </w:r>
      <w:r w:rsidRPr="003734D7">
        <w:rPr>
          <w:rFonts w:ascii="Times New Roman" w:hAnsi="Times New Roman" w:cs="Times New Roman"/>
          <w:sz w:val="24"/>
          <w:highlight w:val="yellow"/>
          <w:vertAlign w:val="superscript"/>
        </w:rPr>
        <w:t>[3</w:t>
      </w:r>
      <w:r w:rsidRPr="003734D7">
        <w:rPr>
          <w:rFonts w:ascii="Times New Roman" w:hAnsi="Times New Roman" w:cs="Times New Roman" w:hint="eastAsia"/>
          <w:sz w:val="24"/>
          <w:highlight w:val="yellow"/>
          <w:vertAlign w:val="superscript"/>
        </w:rPr>
        <w:t>-</w:t>
      </w:r>
      <w:r w:rsidRPr="003734D7">
        <w:rPr>
          <w:rFonts w:ascii="Times New Roman" w:hAnsi="Times New Roman" w:cs="Times New Roman"/>
          <w:sz w:val="24"/>
          <w:highlight w:val="yellow"/>
          <w:vertAlign w:val="superscript"/>
        </w:rPr>
        <w:t>4]</w:t>
      </w:r>
      <w:r w:rsidRPr="003734D7">
        <w:rPr>
          <w:rFonts w:ascii="Times New Roman" w:hAnsi="Times New Roman" w:cs="Times New Roman"/>
          <w:sz w:val="24"/>
          <w:highlight w:val="yellow"/>
        </w:rPr>
        <w:t>。鉴于</w:t>
      </w:r>
      <w:r w:rsidRPr="003734D7">
        <w:rPr>
          <w:rFonts w:ascii="Times New Roman" w:hAnsi="Times New Roman" w:cs="Times New Roman" w:hint="eastAsia"/>
          <w:sz w:val="24"/>
          <w:highlight w:val="yellow"/>
        </w:rPr>
        <w:t>计算机视觉</w:t>
      </w:r>
      <w:r w:rsidRPr="003734D7">
        <w:rPr>
          <w:rFonts w:ascii="Times New Roman" w:hAnsi="Times New Roman" w:cs="Times New Roman"/>
          <w:sz w:val="24"/>
          <w:highlight w:val="yellow"/>
        </w:rPr>
        <w:t>实现的机互动技术的优良性能，该技术成为大屏幕人机交互的相关领域互动技术的首选。</w:t>
      </w:r>
    </w:p>
    <w:p w14:paraId="27553D23" w14:textId="77777777" w:rsidR="00091778" w:rsidRPr="003734D7" w:rsidRDefault="00814172" w:rsidP="00EA7924">
      <w:pPr>
        <w:pStyle w:val="Heading3"/>
        <w:spacing w:before="72" w:after="72"/>
        <w:rPr>
          <w:highlight w:val="yellow"/>
        </w:rPr>
      </w:pPr>
      <w:bookmarkStart w:id="38" w:name="_Toc3521"/>
      <w:bookmarkStart w:id="39" w:name="_Toc25185"/>
      <w:bookmarkStart w:id="40" w:name="_Toc29982"/>
      <w:bookmarkStart w:id="41" w:name="_Toc14670"/>
      <w:bookmarkStart w:id="42" w:name="_Toc9819"/>
      <w:bookmarkStart w:id="43" w:name="_Toc15386"/>
      <w:bookmarkStart w:id="44" w:name="_Toc10263"/>
      <w:bookmarkStart w:id="45" w:name="_Toc11091"/>
      <w:bookmarkStart w:id="46" w:name="_Toc21688"/>
      <w:bookmarkStart w:id="47" w:name="_Toc30137"/>
      <w:bookmarkStart w:id="48" w:name="_Toc3292"/>
      <w:bookmarkStart w:id="49" w:name="_Toc10096"/>
      <w:bookmarkStart w:id="50" w:name="_Toc515267461"/>
      <w:r w:rsidRPr="003734D7">
        <w:rPr>
          <w:highlight w:val="yellow"/>
        </w:rPr>
        <w:t xml:space="preserve">1.1.2 </w:t>
      </w:r>
      <w:r w:rsidRPr="003734D7">
        <w:rPr>
          <w:highlight w:val="yellow"/>
        </w:rPr>
        <w:t>人机互动系统研究意义</w:t>
      </w:r>
      <w:bookmarkEnd w:id="38"/>
      <w:bookmarkEnd w:id="39"/>
      <w:bookmarkEnd w:id="40"/>
      <w:bookmarkEnd w:id="41"/>
      <w:bookmarkEnd w:id="42"/>
      <w:bookmarkEnd w:id="43"/>
      <w:bookmarkEnd w:id="44"/>
      <w:bookmarkEnd w:id="45"/>
      <w:bookmarkEnd w:id="46"/>
      <w:bookmarkEnd w:id="47"/>
      <w:bookmarkEnd w:id="48"/>
      <w:bookmarkEnd w:id="49"/>
      <w:bookmarkEnd w:id="50"/>
    </w:p>
    <w:p w14:paraId="0C171FD7" w14:textId="77777777" w:rsidR="00091778" w:rsidRPr="003734D7" w:rsidRDefault="00814172">
      <w:pPr>
        <w:spacing w:line="360" w:lineRule="auto"/>
        <w:ind w:firstLineChars="200" w:firstLine="480"/>
        <w:rPr>
          <w:rFonts w:ascii="Times New Roman" w:eastAsia="SimSun" w:hAnsi="Times New Roman" w:cs="Times New Roman"/>
          <w:sz w:val="24"/>
          <w:highlight w:val="yellow"/>
        </w:rPr>
      </w:pPr>
      <w:r w:rsidRPr="003734D7">
        <w:rPr>
          <w:rFonts w:ascii="Times New Roman" w:eastAsia="SimSun" w:hAnsi="Times New Roman" w:cs="Times New Roman"/>
          <w:sz w:val="24"/>
          <w:highlight w:val="yellow"/>
        </w:rPr>
        <w:t>目前，人机互动技术处于高速发展阶段，人们的日常生活中出现了越来越多的人机互动系统。这些互动技术的输入已经不满足于传统的键盘或者是手柄输入，更多的已经变成手指的动作，声波的振动甚至是使用者的眨眼操作，因此为了实现多种输入方式的智能人机互动操作，人机互动技术的研究迫在眉睫</w:t>
      </w:r>
      <w:r w:rsidRPr="003734D7">
        <w:rPr>
          <w:rFonts w:ascii="Times New Roman" w:hAnsi="Times New Roman" w:cs="Times New Roman"/>
          <w:sz w:val="24"/>
          <w:highlight w:val="yellow"/>
          <w:vertAlign w:val="superscript"/>
        </w:rPr>
        <w:t>[5]</w:t>
      </w:r>
      <w:r w:rsidRPr="003734D7">
        <w:rPr>
          <w:rFonts w:ascii="Times New Roman" w:eastAsia="SimSun" w:hAnsi="Times New Roman" w:cs="Times New Roman"/>
          <w:sz w:val="24"/>
          <w:highlight w:val="yellow"/>
        </w:rPr>
        <w:t>。</w:t>
      </w:r>
    </w:p>
    <w:p w14:paraId="6E2D3074" w14:textId="77777777" w:rsidR="00091778" w:rsidRPr="003734D7" w:rsidRDefault="00814172">
      <w:pPr>
        <w:spacing w:line="360" w:lineRule="auto"/>
        <w:ind w:firstLineChars="200" w:firstLine="480"/>
        <w:rPr>
          <w:rFonts w:ascii="Times New Roman" w:hAnsi="Times New Roman" w:cs="Times New Roman"/>
          <w:sz w:val="24"/>
          <w:highlight w:val="yellow"/>
        </w:rPr>
      </w:pPr>
      <w:r w:rsidRPr="003734D7">
        <w:rPr>
          <w:rFonts w:ascii="Times New Roman" w:eastAsia="SimSun" w:hAnsi="Times New Roman" w:cs="Times New Roman"/>
          <w:sz w:val="24"/>
          <w:highlight w:val="yellow"/>
        </w:rPr>
        <w:t>然而</w:t>
      </w:r>
      <w:r w:rsidR="00287950" w:rsidRPr="003734D7">
        <w:rPr>
          <w:rFonts w:ascii="Times New Roman" w:eastAsia="SimSun" w:hAnsi="Times New Roman" w:cs="Times New Roman" w:hint="eastAsia"/>
          <w:sz w:val="24"/>
          <w:highlight w:val="yellow"/>
        </w:rPr>
        <w:t>目前</w:t>
      </w:r>
      <w:r w:rsidRPr="003734D7">
        <w:rPr>
          <w:rFonts w:ascii="Times New Roman" w:eastAsia="SimSun" w:hAnsi="Times New Roman" w:cs="Times New Roman"/>
          <w:sz w:val="24"/>
          <w:highlight w:val="yellow"/>
        </w:rPr>
        <w:t>国内人机互动技术的研究还大大落后于国外的同类型研究。其劣势主要在于国内的重点是对互动的界面和互动硬件的研究，而国外已经将研究的重点转移到对互动系统本身原理的研究，并准备颠覆目前传统的互动技术框架，形成一种新</w:t>
      </w:r>
      <w:r w:rsidRPr="003734D7">
        <w:rPr>
          <w:rFonts w:ascii="Times New Roman" w:eastAsia="SimSun" w:hAnsi="Times New Roman" w:cs="Times New Roman"/>
          <w:sz w:val="24"/>
          <w:highlight w:val="yellow"/>
        </w:rPr>
        <w:lastRenderedPageBreak/>
        <w:t>型的人机互动模式。</w:t>
      </w:r>
      <w:r w:rsidR="00520C66" w:rsidRPr="003734D7">
        <w:rPr>
          <w:rFonts w:ascii="Times New Roman" w:eastAsia="SimSun" w:hAnsi="Times New Roman" w:cs="Times New Roman"/>
          <w:sz w:val="24"/>
          <w:highlight w:val="yellow"/>
        </w:rPr>
        <w:t>本课题研究的主体是基于投影画面的大屏幕人机互动技术</w:t>
      </w:r>
      <w:r w:rsidR="00520C66" w:rsidRPr="003734D7">
        <w:rPr>
          <w:rFonts w:ascii="Times New Roman" w:eastAsia="SimSun" w:hAnsi="Times New Roman" w:cs="Times New Roman" w:hint="eastAsia"/>
          <w:sz w:val="24"/>
          <w:highlight w:val="yellow"/>
        </w:rPr>
        <w:t>。</w:t>
      </w:r>
      <w:r w:rsidRPr="003734D7">
        <w:rPr>
          <w:rFonts w:ascii="Times New Roman" w:hAnsi="Times New Roman" w:cs="Times New Roman"/>
          <w:sz w:val="24"/>
          <w:highlight w:val="yellow"/>
        </w:rPr>
        <w:t>现有的</w:t>
      </w:r>
      <w:r w:rsidR="00520C66" w:rsidRPr="003734D7">
        <w:rPr>
          <w:rFonts w:ascii="Times New Roman" w:hAnsi="Times New Roman" w:cs="Times New Roman"/>
          <w:sz w:val="24"/>
          <w:highlight w:val="yellow"/>
        </w:rPr>
        <w:t>投影系统大屏幕</w:t>
      </w:r>
      <w:r w:rsidRPr="003734D7">
        <w:rPr>
          <w:rFonts w:ascii="Times New Roman" w:hAnsi="Times New Roman" w:cs="Times New Roman"/>
          <w:sz w:val="24"/>
          <w:highlight w:val="yellow"/>
        </w:rPr>
        <w:t>互动技术在实现人机交互时，由于操作者的走动或者是周围环境的影响。往往会出现以下问题：</w:t>
      </w:r>
    </w:p>
    <w:p w14:paraId="56A8B891" w14:textId="77777777" w:rsidR="00091778" w:rsidRPr="003734D7" w:rsidRDefault="000879A0">
      <w:pPr>
        <w:snapToGrid w:val="0"/>
        <w:spacing w:line="360" w:lineRule="auto"/>
        <w:ind w:firstLineChars="200" w:firstLine="482"/>
        <w:rPr>
          <w:rFonts w:ascii="Times New Roman" w:hAnsi="Times New Roman" w:cs="Times New Roman"/>
          <w:sz w:val="24"/>
          <w:highlight w:val="yellow"/>
        </w:rPr>
      </w:pPr>
      <w:r w:rsidRPr="003734D7">
        <w:rPr>
          <w:rFonts w:ascii="Times New Roman" w:hAnsi="Times New Roman" w:cs="Times New Roman"/>
          <w:b/>
          <w:bCs/>
          <w:sz w:val="24"/>
          <w:highlight w:val="yellow"/>
        </w:rPr>
        <w:fldChar w:fldCharType="begin"/>
      </w:r>
      <w:r w:rsidR="00814172" w:rsidRPr="003734D7">
        <w:rPr>
          <w:rFonts w:ascii="Times New Roman" w:hAnsi="Times New Roman" w:cs="Times New Roman"/>
          <w:b/>
          <w:bCs/>
          <w:sz w:val="24"/>
          <w:highlight w:val="yellow"/>
        </w:rPr>
        <w:instrText xml:space="preserve"> = 1 \* ROMAN \* MERGEFORMAT </w:instrText>
      </w:r>
      <w:r w:rsidRPr="003734D7">
        <w:rPr>
          <w:rFonts w:ascii="Times New Roman" w:hAnsi="Times New Roman" w:cs="Times New Roman"/>
          <w:b/>
          <w:bCs/>
          <w:sz w:val="24"/>
          <w:highlight w:val="yellow"/>
        </w:rPr>
        <w:fldChar w:fldCharType="separate"/>
      </w:r>
      <w:r w:rsidR="00814172" w:rsidRPr="003734D7">
        <w:rPr>
          <w:rFonts w:ascii="Times New Roman" w:hAnsi="Times New Roman" w:cs="Times New Roman"/>
          <w:b/>
          <w:bCs/>
          <w:sz w:val="24"/>
          <w:highlight w:val="yellow"/>
        </w:rPr>
        <w:t>I</w:t>
      </w:r>
      <w:r w:rsidRPr="003734D7">
        <w:rPr>
          <w:rFonts w:ascii="Times New Roman" w:hAnsi="Times New Roman" w:cs="Times New Roman"/>
          <w:b/>
          <w:bCs/>
          <w:sz w:val="24"/>
          <w:highlight w:val="yellow"/>
        </w:rPr>
        <w:fldChar w:fldCharType="end"/>
      </w:r>
      <w:r w:rsidR="00814172" w:rsidRPr="003734D7">
        <w:rPr>
          <w:rFonts w:ascii="Times New Roman" w:hAnsi="Times New Roman" w:cs="Times New Roman"/>
          <w:sz w:val="24"/>
          <w:highlight w:val="yellow"/>
        </w:rPr>
        <w:t>：如何快速建立投影仪和摄像头间的精确映射关系？</w:t>
      </w:r>
    </w:p>
    <w:p w14:paraId="21BD7835" w14:textId="77777777" w:rsidR="00091778" w:rsidRPr="003734D7" w:rsidRDefault="000879A0">
      <w:pPr>
        <w:snapToGrid w:val="0"/>
        <w:spacing w:line="360" w:lineRule="auto"/>
        <w:ind w:firstLineChars="200" w:firstLine="482"/>
        <w:rPr>
          <w:rFonts w:ascii="Times New Roman" w:hAnsi="Times New Roman" w:cs="Times New Roman"/>
          <w:sz w:val="24"/>
          <w:highlight w:val="yellow"/>
        </w:rPr>
      </w:pPr>
      <w:r w:rsidRPr="003734D7">
        <w:rPr>
          <w:rFonts w:ascii="Times New Roman" w:hAnsi="Times New Roman" w:cs="Times New Roman"/>
          <w:b/>
          <w:bCs/>
          <w:sz w:val="24"/>
          <w:highlight w:val="yellow"/>
        </w:rPr>
        <w:fldChar w:fldCharType="begin"/>
      </w:r>
      <w:r w:rsidR="00814172" w:rsidRPr="003734D7">
        <w:rPr>
          <w:rFonts w:ascii="Times New Roman" w:hAnsi="Times New Roman" w:cs="Times New Roman"/>
          <w:b/>
          <w:bCs/>
          <w:sz w:val="24"/>
          <w:highlight w:val="yellow"/>
        </w:rPr>
        <w:instrText xml:space="preserve"> = 2 \* ROMAN \* MERGEFORMAT </w:instrText>
      </w:r>
      <w:r w:rsidRPr="003734D7">
        <w:rPr>
          <w:rFonts w:ascii="Times New Roman" w:hAnsi="Times New Roman" w:cs="Times New Roman"/>
          <w:b/>
          <w:bCs/>
          <w:sz w:val="24"/>
          <w:highlight w:val="yellow"/>
        </w:rPr>
        <w:fldChar w:fldCharType="separate"/>
      </w:r>
      <w:r w:rsidR="00814172" w:rsidRPr="003734D7">
        <w:rPr>
          <w:rFonts w:ascii="Times New Roman" w:hAnsi="Times New Roman" w:cs="Times New Roman"/>
          <w:b/>
          <w:bCs/>
          <w:sz w:val="24"/>
          <w:highlight w:val="yellow"/>
        </w:rPr>
        <w:t>II</w:t>
      </w:r>
      <w:r w:rsidRPr="003734D7">
        <w:rPr>
          <w:rFonts w:ascii="Times New Roman" w:hAnsi="Times New Roman" w:cs="Times New Roman"/>
          <w:b/>
          <w:bCs/>
          <w:sz w:val="24"/>
          <w:highlight w:val="yellow"/>
        </w:rPr>
        <w:fldChar w:fldCharType="end"/>
      </w:r>
      <w:r w:rsidR="00814172" w:rsidRPr="003734D7">
        <w:rPr>
          <w:rFonts w:ascii="Times New Roman" w:hAnsi="Times New Roman" w:cs="Times New Roman"/>
          <w:sz w:val="24"/>
          <w:highlight w:val="yellow"/>
        </w:rPr>
        <w:t>：当存在复杂区域时，如何准确的分割出动态手势区域，并进行精准的动态手势的定位与跟踪？</w:t>
      </w:r>
    </w:p>
    <w:p w14:paraId="7CB94172" w14:textId="77777777" w:rsidR="00091778" w:rsidRPr="003734D7" w:rsidRDefault="000879A0">
      <w:pPr>
        <w:snapToGrid w:val="0"/>
        <w:spacing w:line="360" w:lineRule="auto"/>
        <w:ind w:firstLineChars="200" w:firstLine="482"/>
        <w:rPr>
          <w:rFonts w:ascii="Times New Roman" w:eastAsia="SimSun" w:hAnsi="Times New Roman" w:cs="Times New Roman"/>
          <w:sz w:val="24"/>
          <w:highlight w:val="yellow"/>
        </w:rPr>
      </w:pPr>
      <w:r w:rsidRPr="003734D7">
        <w:rPr>
          <w:rFonts w:ascii="Times New Roman" w:hAnsi="Times New Roman" w:cs="Times New Roman"/>
          <w:b/>
          <w:bCs/>
          <w:sz w:val="24"/>
          <w:highlight w:val="yellow"/>
        </w:rPr>
        <w:fldChar w:fldCharType="begin"/>
      </w:r>
      <w:r w:rsidR="00814172" w:rsidRPr="003734D7">
        <w:rPr>
          <w:rFonts w:ascii="Times New Roman" w:hAnsi="Times New Roman" w:cs="Times New Roman"/>
          <w:b/>
          <w:bCs/>
          <w:sz w:val="24"/>
          <w:highlight w:val="yellow"/>
        </w:rPr>
        <w:instrText xml:space="preserve"> = 3 \* ROMAN \* MERGEFORMAT </w:instrText>
      </w:r>
      <w:r w:rsidRPr="003734D7">
        <w:rPr>
          <w:rFonts w:ascii="Times New Roman" w:hAnsi="Times New Roman" w:cs="Times New Roman"/>
          <w:b/>
          <w:bCs/>
          <w:sz w:val="24"/>
          <w:highlight w:val="yellow"/>
        </w:rPr>
        <w:fldChar w:fldCharType="separate"/>
      </w:r>
      <w:r w:rsidR="00814172" w:rsidRPr="003734D7">
        <w:rPr>
          <w:rFonts w:ascii="Times New Roman" w:hAnsi="Times New Roman" w:cs="Times New Roman"/>
          <w:b/>
          <w:bCs/>
          <w:sz w:val="24"/>
          <w:highlight w:val="yellow"/>
        </w:rPr>
        <w:t>III</w:t>
      </w:r>
      <w:r w:rsidRPr="003734D7">
        <w:rPr>
          <w:rFonts w:ascii="Times New Roman" w:hAnsi="Times New Roman" w:cs="Times New Roman"/>
          <w:b/>
          <w:bCs/>
          <w:sz w:val="24"/>
          <w:highlight w:val="yellow"/>
        </w:rPr>
        <w:fldChar w:fldCharType="end"/>
      </w:r>
      <w:r w:rsidR="00814172" w:rsidRPr="003734D7">
        <w:rPr>
          <w:rFonts w:ascii="Times New Roman" w:hAnsi="Times New Roman" w:cs="Times New Roman"/>
          <w:sz w:val="24"/>
          <w:highlight w:val="yellow"/>
        </w:rPr>
        <w:t>：传感器采集到的深度图像中的干扰如何有效的滤除？</w:t>
      </w:r>
    </w:p>
    <w:p w14:paraId="4AAE1364" w14:textId="77777777" w:rsidR="00091778" w:rsidRPr="003734D7" w:rsidRDefault="00135694" w:rsidP="00EA7924">
      <w:pPr>
        <w:pStyle w:val="Heading3"/>
        <w:spacing w:before="72" w:after="72"/>
        <w:rPr>
          <w:szCs w:val="22"/>
          <w:highlight w:val="yellow"/>
        </w:rPr>
      </w:pPr>
      <w:hyperlink w:anchor="_Toc7193" w:history="1">
        <w:bookmarkStart w:id="51" w:name="_Toc62"/>
        <w:bookmarkStart w:id="52" w:name="_Toc20267"/>
        <w:bookmarkStart w:id="53" w:name="_Toc20945"/>
        <w:bookmarkStart w:id="54" w:name="_Toc362"/>
        <w:bookmarkStart w:id="55" w:name="_Toc21631"/>
        <w:bookmarkStart w:id="56" w:name="_Toc14381"/>
        <w:bookmarkStart w:id="57" w:name="_Toc22454"/>
        <w:bookmarkStart w:id="58" w:name="_Toc23700"/>
        <w:bookmarkStart w:id="59" w:name="_Toc31137"/>
        <w:bookmarkStart w:id="60" w:name="_Toc25712"/>
        <w:bookmarkStart w:id="61" w:name="_Toc2969"/>
        <w:bookmarkStart w:id="62" w:name="_Toc21552"/>
        <w:bookmarkStart w:id="63" w:name="_Toc515267464"/>
        <w:r w:rsidR="00814172" w:rsidRPr="003734D7">
          <w:rPr>
            <w:highlight w:val="yellow"/>
          </w:rPr>
          <w:t xml:space="preserve">1.2.2 </w:t>
        </w:r>
        <w:r w:rsidR="00814172" w:rsidRPr="003734D7">
          <w:rPr>
            <w:highlight w:val="yellow"/>
          </w:rPr>
          <w:t>手势跟踪</w:t>
        </w:r>
      </w:hyperlink>
      <w:r w:rsidR="00814172" w:rsidRPr="003734D7">
        <w:rPr>
          <w:highlight w:val="yellow"/>
        </w:rPr>
        <w:t>算</w:t>
      </w:r>
      <w:bookmarkEnd w:id="51"/>
      <w:bookmarkEnd w:id="52"/>
      <w:bookmarkEnd w:id="53"/>
      <w:bookmarkEnd w:id="54"/>
      <w:bookmarkEnd w:id="55"/>
      <w:bookmarkEnd w:id="56"/>
      <w:r w:rsidR="00814172" w:rsidRPr="003734D7">
        <w:rPr>
          <w:highlight w:val="yellow"/>
        </w:rPr>
        <w:t>法的研究现</w:t>
      </w:r>
      <w:bookmarkEnd w:id="57"/>
      <w:bookmarkEnd w:id="58"/>
      <w:bookmarkEnd w:id="59"/>
      <w:bookmarkEnd w:id="60"/>
      <w:bookmarkEnd w:id="61"/>
      <w:bookmarkEnd w:id="62"/>
      <w:r w:rsidR="00814172" w:rsidRPr="003734D7">
        <w:rPr>
          <w:highlight w:val="yellow"/>
        </w:rPr>
        <w:t>状</w:t>
      </w:r>
      <w:bookmarkEnd w:id="63"/>
    </w:p>
    <w:p w14:paraId="132ACF61" w14:textId="77777777" w:rsidR="00091778" w:rsidRPr="003734D7" w:rsidRDefault="00814172">
      <w:pPr>
        <w:spacing w:line="360" w:lineRule="auto"/>
        <w:ind w:firstLineChars="200" w:firstLine="480"/>
        <w:jc w:val="left"/>
        <w:rPr>
          <w:rFonts w:ascii="Times New Roman" w:hAnsi="Times New Roman" w:cs="Times New Roman"/>
          <w:color w:val="000000"/>
          <w:sz w:val="24"/>
          <w:highlight w:val="yellow"/>
        </w:rPr>
      </w:pPr>
      <w:r w:rsidRPr="003734D7">
        <w:rPr>
          <w:rFonts w:ascii="Times New Roman" w:hAnsi="Times New Roman" w:cs="Times New Roman"/>
          <w:color w:val="000000"/>
          <w:sz w:val="24"/>
          <w:highlight w:val="yellow"/>
        </w:rPr>
        <w:t>手势跟踪算法主要包括</w:t>
      </w:r>
      <w:r w:rsidRPr="003734D7">
        <w:rPr>
          <w:rFonts w:ascii="Times New Roman" w:hAnsi="Times New Roman" w:cs="Times New Roman"/>
          <w:color w:val="000000"/>
          <w:sz w:val="24"/>
          <w:highlight w:val="yellow"/>
        </w:rPr>
        <w:t>3</w:t>
      </w:r>
      <w:r w:rsidRPr="003734D7">
        <w:rPr>
          <w:rFonts w:ascii="Times New Roman" w:hAnsi="Times New Roman" w:cs="Times New Roman"/>
          <w:color w:val="000000"/>
          <w:sz w:val="24"/>
          <w:highlight w:val="yellow"/>
        </w:rPr>
        <w:t>大类方法：基于优化匹配搜索手部的跟踪方法、基于滤波预测的手部跟踪方法、基于轮廓和特征匹配目标的跟踪算法。主要分类如图</w:t>
      </w:r>
      <w:r w:rsidRPr="003734D7">
        <w:rPr>
          <w:rFonts w:ascii="Times New Roman" w:hAnsi="Times New Roman" w:cs="Times New Roman"/>
          <w:color w:val="000000"/>
          <w:sz w:val="24"/>
          <w:highlight w:val="yellow"/>
        </w:rPr>
        <w:t>1.1</w:t>
      </w:r>
      <w:r w:rsidRPr="003734D7">
        <w:rPr>
          <w:rFonts w:ascii="Times New Roman" w:hAnsi="Times New Roman" w:cs="Times New Roman"/>
          <w:color w:val="000000"/>
          <w:sz w:val="24"/>
          <w:highlight w:val="yellow"/>
        </w:rPr>
        <w:t>所示。</w:t>
      </w:r>
      <w:r w:rsidRPr="003734D7">
        <w:rPr>
          <w:rFonts w:ascii="Times New Roman" w:hAnsi="Times New Roman" w:cs="Times New Roman"/>
          <w:color w:val="000000"/>
          <w:sz w:val="24"/>
          <w:highlight w:val="yellow"/>
        </w:rPr>
        <w:t xml:space="preserve"> </w:t>
      </w:r>
    </w:p>
    <w:p w14:paraId="6C626CDD" w14:textId="77777777" w:rsidR="00091778" w:rsidRPr="003734D7" w:rsidRDefault="00091778">
      <w:pPr>
        <w:spacing w:line="360" w:lineRule="auto"/>
        <w:jc w:val="center"/>
        <w:rPr>
          <w:rFonts w:ascii="Times New Roman" w:hAnsi="Times New Roman" w:cs="Times New Roman"/>
          <w:color w:val="000000"/>
          <w:sz w:val="24"/>
          <w:highlight w:val="yellow"/>
        </w:rPr>
      </w:pPr>
      <w:r w:rsidRPr="003734D7">
        <w:rPr>
          <w:rFonts w:ascii="Times New Roman" w:hAnsi="Times New Roman" w:cs="Times New Roman"/>
          <w:color w:val="000000"/>
          <w:sz w:val="24"/>
          <w:highlight w:val="yellow"/>
        </w:rPr>
        <w:object w:dxaOrig="10654" w:dyaOrig="3551" w14:anchorId="4738AB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139.8pt" o:ole="">
            <v:imagedata r:id="rId18" o:title=""/>
            <o:lock v:ext="edit" aspectratio="f"/>
          </v:shape>
          <o:OLEObject Type="Embed" ProgID="Visio.Drawing.11" ShapeID="_x0000_i1025" DrawAspect="Content" ObjectID="_1701605518" r:id="rId19"/>
        </w:object>
      </w:r>
    </w:p>
    <w:p w14:paraId="16F75612" w14:textId="77777777" w:rsidR="00091778" w:rsidRDefault="00814172">
      <w:pPr>
        <w:spacing w:line="360" w:lineRule="auto"/>
        <w:ind w:firstLineChars="200" w:firstLine="480"/>
        <w:jc w:val="center"/>
        <w:rPr>
          <w:rFonts w:ascii="Times New Roman" w:hAnsi="Times New Roman" w:cs="Times New Roman"/>
          <w:color w:val="000000"/>
          <w:sz w:val="24"/>
        </w:rPr>
      </w:pPr>
      <w:r w:rsidRPr="003734D7">
        <w:rPr>
          <w:rFonts w:ascii="Times New Roman" w:hAnsi="Times New Roman" w:cs="Times New Roman"/>
          <w:color w:val="000000"/>
          <w:sz w:val="24"/>
          <w:highlight w:val="yellow"/>
        </w:rPr>
        <w:t>图</w:t>
      </w:r>
      <w:r w:rsidRPr="003734D7">
        <w:rPr>
          <w:rFonts w:ascii="Times New Roman" w:hAnsi="Times New Roman" w:cs="Times New Roman"/>
          <w:color w:val="000000"/>
          <w:sz w:val="24"/>
          <w:highlight w:val="yellow"/>
        </w:rPr>
        <w:t xml:space="preserve">1.1 </w:t>
      </w:r>
      <w:r w:rsidRPr="003734D7">
        <w:rPr>
          <w:rFonts w:ascii="Times New Roman" w:hAnsi="Times New Roman" w:cs="Times New Roman"/>
          <w:color w:val="000000"/>
          <w:sz w:val="24"/>
          <w:highlight w:val="yellow"/>
        </w:rPr>
        <w:t>基于</w:t>
      </w:r>
      <w:r w:rsidRPr="003734D7">
        <w:rPr>
          <w:rFonts w:ascii="Times New Roman" w:hAnsi="Times New Roman" w:cs="Times New Roman"/>
          <w:color w:val="000000"/>
          <w:sz w:val="24"/>
          <w:highlight w:val="yellow"/>
        </w:rPr>
        <w:t xml:space="preserve"> Kinect</w:t>
      </w:r>
      <w:r w:rsidRPr="003734D7">
        <w:rPr>
          <w:rFonts w:ascii="Times New Roman" w:hAnsi="Times New Roman" w:cs="Times New Roman"/>
          <w:color w:val="000000"/>
          <w:sz w:val="24"/>
          <w:highlight w:val="yellow"/>
        </w:rPr>
        <w:t>手势跟踪的算法分类</w:t>
      </w:r>
    </w:p>
    <w:p w14:paraId="29ADA6B7" w14:textId="77777777" w:rsidR="00091778" w:rsidRPr="003734D7" w:rsidRDefault="00814172">
      <w:pPr>
        <w:spacing w:line="360" w:lineRule="auto"/>
        <w:ind w:firstLineChars="200" w:firstLine="480"/>
        <w:rPr>
          <w:rFonts w:ascii="Times New Roman" w:hAnsi="Times New Roman" w:cs="Times New Roman"/>
          <w:color w:val="000000"/>
          <w:sz w:val="24"/>
          <w:highlight w:val="yellow"/>
        </w:rPr>
      </w:pPr>
      <w:r w:rsidRPr="003734D7">
        <w:rPr>
          <w:rFonts w:ascii="Times New Roman" w:hAnsi="Times New Roman" w:cs="Times New Roman"/>
          <w:color w:val="000000"/>
          <w:sz w:val="24"/>
          <w:highlight w:val="yellow"/>
        </w:rPr>
        <w:t>当前运用比较普遍的手势跟踪方法是基于轮廓和特征匹配的手部跟踪算法，该方法通过计算动态手势区域轮廓上各个点与其附近邻接点构成的向量的方向及其夹角来判断指尖选取操作点，但是该种方法需要对动态手势区域进行精确的分割，而分割的精确度严重制约着跟踪的精度。文献</w:t>
      </w:r>
      <w:r w:rsidRPr="003734D7">
        <w:rPr>
          <w:rFonts w:ascii="Times New Roman" w:hAnsi="Times New Roman" w:cs="Times New Roman"/>
          <w:color w:val="000000"/>
          <w:sz w:val="24"/>
          <w:highlight w:val="yellow"/>
        </w:rPr>
        <w:t>[13]</w:t>
      </w:r>
      <w:r w:rsidRPr="003734D7">
        <w:rPr>
          <w:rFonts w:ascii="Times New Roman" w:hAnsi="Times New Roman" w:cs="Times New Roman"/>
          <w:color w:val="000000"/>
          <w:sz w:val="24"/>
          <w:highlight w:val="yellow"/>
        </w:rPr>
        <w:t>里提及一种基于</w:t>
      </w:r>
      <w:r w:rsidRPr="003734D7">
        <w:rPr>
          <w:rFonts w:ascii="Times New Roman" w:hAnsi="Times New Roman" w:cs="Times New Roman"/>
          <w:color w:val="000000"/>
          <w:sz w:val="24"/>
          <w:highlight w:val="yellow"/>
        </w:rPr>
        <w:t xml:space="preserve"> Kinect </w:t>
      </w:r>
      <w:r w:rsidRPr="003734D7">
        <w:rPr>
          <w:rFonts w:ascii="Times New Roman" w:hAnsi="Times New Roman" w:cs="Times New Roman"/>
          <w:color w:val="000000"/>
          <w:sz w:val="24"/>
          <w:highlight w:val="yellow"/>
        </w:rPr>
        <w:t>传感器进行手势识别的工作系统，该工作系统是由手工位置检测、手指位置与轮廓识别三个部分组成。在该手势识别工作系统里识别步骤所采用手势的轮廓跟踪算法是：</w:t>
      </w:r>
      <w:r w:rsidRPr="003734D7">
        <w:rPr>
          <w:rFonts w:ascii="Times New Roman" w:hAnsi="Times New Roman" w:cs="Times New Roman"/>
          <w:color w:val="000000"/>
          <w:sz w:val="24"/>
          <w:highlight w:val="yellow"/>
        </w:rPr>
        <w:t xml:space="preserve">a) </w:t>
      </w:r>
      <w:r w:rsidRPr="003734D7">
        <w:rPr>
          <w:rFonts w:ascii="Times New Roman" w:hAnsi="Times New Roman" w:cs="Times New Roman"/>
          <w:color w:val="000000"/>
          <w:sz w:val="24"/>
          <w:highlight w:val="yellow"/>
        </w:rPr>
        <w:t>扫描互动屏幕上的所有像素点，并设置好手势运动出发点</w:t>
      </w:r>
      <w:r w:rsidRPr="003734D7">
        <w:rPr>
          <w:rFonts w:ascii="Times New Roman" w:hAnsi="Times New Roman" w:cs="Times New Roman"/>
          <w:color w:val="000000"/>
          <w:sz w:val="24"/>
          <w:highlight w:val="yellow"/>
        </w:rPr>
        <w:t xml:space="preserve">; b) </w:t>
      </w:r>
      <w:r w:rsidRPr="003734D7">
        <w:rPr>
          <w:rFonts w:ascii="Times New Roman" w:hAnsi="Times New Roman" w:cs="Times New Roman"/>
          <w:color w:val="000000"/>
          <w:sz w:val="24"/>
          <w:highlight w:val="yellow"/>
        </w:rPr>
        <w:t>对被设定为起点的当前像素进行邻域检查，并计算邻域相关参数</w:t>
      </w:r>
      <w:r w:rsidRPr="003734D7">
        <w:rPr>
          <w:rFonts w:ascii="Times New Roman" w:hAnsi="Times New Roman" w:cs="Times New Roman"/>
          <w:color w:val="000000"/>
          <w:sz w:val="24"/>
          <w:highlight w:val="yellow"/>
        </w:rPr>
        <w:t xml:space="preserve">; c) </w:t>
      </w:r>
      <w:r w:rsidRPr="003734D7">
        <w:rPr>
          <w:rFonts w:ascii="Times New Roman" w:hAnsi="Times New Roman" w:cs="Times New Roman"/>
          <w:color w:val="000000"/>
          <w:sz w:val="24"/>
          <w:highlight w:val="yellow"/>
        </w:rPr>
        <w:t>顺时针检测像素点，进行循环反复检测，直到检测的像素点数量超出设置的最大值。但是基于轮廓和特征匹配的手部跟踪算法主要有两个缺点：</w:t>
      </w:r>
      <w:r w:rsidRPr="003734D7">
        <w:rPr>
          <w:rFonts w:ascii="Times New Roman" w:hAnsi="Times New Roman" w:cs="Times New Roman"/>
          <w:color w:val="000000"/>
          <w:sz w:val="24"/>
          <w:highlight w:val="yellow"/>
        </w:rPr>
        <w:t>(1)</w:t>
      </w:r>
      <w:r w:rsidRPr="003734D7">
        <w:rPr>
          <w:rFonts w:ascii="Times New Roman" w:hAnsi="Times New Roman" w:cs="Times New Roman" w:hint="eastAsia"/>
          <w:color w:val="000000"/>
          <w:sz w:val="24"/>
          <w:highlight w:val="yellow"/>
        </w:rPr>
        <w:t xml:space="preserve"> </w:t>
      </w:r>
      <w:r w:rsidRPr="003734D7">
        <w:rPr>
          <w:rFonts w:ascii="Times New Roman" w:hAnsi="Times New Roman" w:cs="Times New Roman"/>
          <w:color w:val="000000"/>
          <w:sz w:val="24"/>
          <w:highlight w:val="yellow"/>
        </w:rPr>
        <w:t>当所要跟踪的目标与摄像头之间存在遮挡或者跟踪环境背景光线</w:t>
      </w:r>
      <w:r w:rsidRPr="003734D7">
        <w:rPr>
          <w:rFonts w:ascii="Times New Roman" w:hAnsi="Times New Roman" w:cs="Times New Roman"/>
          <w:color w:val="000000"/>
          <w:sz w:val="24"/>
          <w:highlight w:val="yellow"/>
        </w:rPr>
        <w:lastRenderedPageBreak/>
        <w:t>出现变化时，都会对跟踪的效果产生极大的影响。</w:t>
      </w:r>
      <w:r w:rsidRPr="003734D7">
        <w:rPr>
          <w:rFonts w:ascii="Times New Roman" w:hAnsi="Times New Roman" w:cs="Times New Roman"/>
          <w:color w:val="000000"/>
          <w:sz w:val="24"/>
          <w:highlight w:val="yellow"/>
        </w:rPr>
        <w:t>(2)</w:t>
      </w:r>
      <w:r w:rsidRPr="003734D7">
        <w:rPr>
          <w:rFonts w:ascii="Times New Roman" w:hAnsi="Times New Roman" w:cs="Times New Roman" w:hint="eastAsia"/>
          <w:color w:val="000000"/>
          <w:sz w:val="24"/>
          <w:highlight w:val="yellow"/>
        </w:rPr>
        <w:t xml:space="preserve"> </w:t>
      </w:r>
      <w:r w:rsidRPr="003734D7">
        <w:rPr>
          <w:rFonts w:ascii="Times New Roman" w:hAnsi="Times New Roman" w:cs="Times New Roman"/>
          <w:color w:val="000000"/>
          <w:sz w:val="24"/>
          <w:highlight w:val="yellow"/>
        </w:rPr>
        <w:t>由于基于特征匹配的算法是将目标模板同许多待匹配的特征点进行匹配的，匹配的时长就限制了跟踪的速度，因此基于匹配的跟踪算法一般实时性都不是很强</w:t>
      </w:r>
      <w:r w:rsidRPr="003734D7">
        <w:rPr>
          <w:rFonts w:ascii="Times New Roman" w:hAnsi="Times New Roman" w:cs="Times New Roman"/>
          <w:sz w:val="24"/>
          <w:highlight w:val="yellow"/>
          <w:vertAlign w:val="superscript"/>
        </w:rPr>
        <w:t>[13-18]</w:t>
      </w:r>
      <w:r w:rsidRPr="003734D7">
        <w:rPr>
          <w:rFonts w:ascii="Times New Roman" w:hAnsi="Times New Roman" w:cs="Times New Roman"/>
          <w:color w:val="000000"/>
          <w:sz w:val="24"/>
          <w:highlight w:val="yellow"/>
        </w:rPr>
        <w:t>。</w:t>
      </w:r>
    </w:p>
    <w:p w14:paraId="05E17A79" w14:textId="77777777" w:rsidR="00091778" w:rsidRPr="003734D7" w:rsidRDefault="00814172">
      <w:pPr>
        <w:spacing w:line="360" w:lineRule="auto"/>
        <w:ind w:firstLineChars="200" w:firstLine="480"/>
        <w:rPr>
          <w:rFonts w:ascii="Times New Roman" w:hAnsi="Times New Roman" w:cs="Times New Roman"/>
          <w:color w:val="000000"/>
          <w:sz w:val="24"/>
          <w:highlight w:val="yellow"/>
        </w:rPr>
      </w:pPr>
      <w:r w:rsidRPr="003734D7">
        <w:rPr>
          <w:rFonts w:ascii="Times New Roman" w:hAnsi="Times New Roman" w:cs="Times New Roman"/>
          <w:color w:val="000000"/>
          <w:sz w:val="24"/>
          <w:highlight w:val="yellow"/>
        </w:rPr>
        <w:t>基于滤波预测的手部跟踪算法，其实是对运动手势在下一帧图像中可能出现的位置进行预估，然后在动态手势运动区域寻找全局最优点。</w:t>
      </w:r>
      <w:r w:rsidRPr="003734D7">
        <w:rPr>
          <w:rFonts w:ascii="Times New Roman" w:hAnsi="Times New Roman" w:cs="Times New Roman"/>
          <w:color w:val="000000"/>
          <w:sz w:val="24"/>
          <w:highlight w:val="yellow"/>
        </w:rPr>
        <w:t>Tang</w:t>
      </w:r>
      <w:r w:rsidRPr="003734D7">
        <w:rPr>
          <w:rFonts w:ascii="Times New Roman" w:hAnsi="Times New Roman" w:cs="Times New Roman"/>
          <w:color w:val="000000"/>
          <w:sz w:val="24"/>
          <w:highlight w:val="yellow"/>
        </w:rPr>
        <w:t>对于</w:t>
      </w:r>
      <w:r w:rsidRPr="003734D7">
        <w:rPr>
          <w:rFonts w:ascii="Times New Roman" w:hAnsi="Times New Roman" w:cs="Times New Roman"/>
          <w:color w:val="000000"/>
          <w:sz w:val="24"/>
          <w:highlight w:val="yellow"/>
        </w:rPr>
        <w:t xml:space="preserve">3D </w:t>
      </w:r>
      <w:r w:rsidRPr="003734D7">
        <w:rPr>
          <w:rFonts w:ascii="Times New Roman" w:hAnsi="Times New Roman" w:cs="Times New Roman"/>
          <w:color w:val="000000"/>
          <w:sz w:val="24"/>
          <w:highlight w:val="yellow"/>
        </w:rPr>
        <w:t>手势的跟踪提出了相应的滤波跟踪算法，该预测算法具有局部最优、预测稳定的优点，同时该方法还兼具了计算量小、计算实时性强，准确把握预测目标的速度与位置等优点</w:t>
      </w:r>
      <w:r w:rsidRPr="003734D7">
        <w:rPr>
          <w:rFonts w:ascii="Times New Roman" w:hAnsi="Times New Roman" w:cs="Times New Roman"/>
          <w:sz w:val="24"/>
          <w:highlight w:val="yellow"/>
          <w:vertAlign w:val="superscript"/>
        </w:rPr>
        <w:t>[19-20]</w:t>
      </w:r>
      <w:r w:rsidRPr="003734D7">
        <w:rPr>
          <w:rFonts w:ascii="Times New Roman" w:hAnsi="Times New Roman" w:cs="Times New Roman"/>
          <w:color w:val="000000"/>
          <w:sz w:val="24"/>
          <w:highlight w:val="yellow"/>
        </w:rPr>
        <w:t>，然而该种基于</w:t>
      </w:r>
      <w:r w:rsidRPr="003734D7">
        <w:rPr>
          <w:rFonts w:ascii="Times New Roman" w:hAnsi="Times New Roman" w:cs="Times New Roman"/>
          <w:color w:val="000000"/>
          <w:sz w:val="24"/>
          <w:highlight w:val="yellow"/>
        </w:rPr>
        <w:t>3D</w:t>
      </w:r>
      <w:r w:rsidRPr="003734D7">
        <w:rPr>
          <w:rFonts w:ascii="Times New Roman" w:hAnsi="Times New Roman" w:cs="Times New Roman"/>
          <w:color w:val="000000"/>
          <w:sz w:val="24"/>
          <w:highlight w:val="yellow"/>
        </w:rPr>
        <w:t>手势的预测算法仅仅适用于呈高斯分布的线性系统。针对上述情况，</w:t>
      </w:r>
      <w:proofErr w:type="spellStart"/>
      <w:r w:rsidRPr="003734D7">
        <w:rPr>
          <w:rFonts w:ascii="Times New Roman" w:hAnsi="Times New Roman" w:cs="Times New Roman"/>
          <w:color w:val="000000"/>
          <w:sz w:val="24"/>
          <w:highlight w:val="yellow"/>
        </w:rPr>
        <w:t>Alamsyah</w:t>
      </w:r>
      <w:proofErr w:type="spellEnd"/>
      <w:r w:rsidRPr="003734D7">
        <w:rPr>
          <w:rFonts w:ascii="Times New Roman" w:hAnsi="Times New Roman" w:cs="Times New Roman"/>
          <w:color w:val="000000"/>
          <w:sz w:val="24"/>
          <w:highlight w:val="yellow"/>
        </w:rPr>
        <w:t>提出的粒子滤波系统可以解决该问题</w:t>
      </w:r>
      <w:r w:rsidRPr="003734D7">
        <w:rPr>
          <w:rFonts w:ascii="Times New Roman" w:hAnsi="Times New Roman" w:cs="Times New Roman"/>
          <w:sz w:val="24"/>
          <w:highlight w:val="yellow"/>
          <w:vertAlign w:val="superscript"/>
        </w:rPr>
        <w:t>[21]</w:t>
      </w:r>
      <w:r w:rsidRPr="003734D7">
        <w:rPr>
          <w:rFonts w:ascii="Times New Roman" w:hAnsi="Times New Roman" w:cs="Times New Roman"/>
          <w:color w:val="000000"/>
          <w:sz w:val="24"/>
          <w:highlight w:val="yellow"/>
        </w:rPr>
        <w:t>。粒子滤波是针对于非线性系统提出的一种滤波算法，从理论上来说，粒子滤波可以达到全局最优的效果。粒子滤波也存在着一定的缺点，例如粒子滤波的跟踪模型</w:t>
      </w:r>
      <w:r w:rsidRPr="003734D7">
        <w:rPr>
          <w:rStyle w:val="CommentReference"/>
          <w:rFonts w:ascii="Times New Roman" w:hAnsi="Times New Roman" w:cs="Times New Roman"/>
          <w:sz w:val="24"/>
          <w:szCs w:val="24"/>
          <w:highlight w:val="yellow"/>
        </w:rPr>
        <w:t>使得</w:t>
      </w:r>
      <w:r w:rsidRPr="003734D7">
        <w:rPr>
          <w:rFonts w:ascii="Times New Roman" w:hAnsi="Times New Roman" w:cs="Times New Roman"/>
          <w:color w:val="000000"/>
          <w:sz w:val="24"/>
          <w:highlight w:val="yellow"/>
        </w:rPr>
        <w:t>该滤波算法实时性不高，不能很好的满足工程应用的要求。其次，在粒子滤波中随着迭代次数的增加，还会存在粒子退化的问题。这些都是亟待解决的问题。</w:t>
      </w:r>
    </w:p>
    <w:p w14:paraId="36242C14" w14:textId="77777777" w:rsidR="00091778" w:rsidRDefault="00814172">
      <w:pPr>
        <w:spacing w:line="360" w:lineRule="auto"/>
        <w:ind w:firstLineChars="200" w:firstLine="480"/>
        <w:rPr>
          <w:rFonts w:ascii="Times New Roman" w:hAnsi="Times New Roman" w:cs="Times New Roman"/>
          <w:sz w:val="24"/>
        </w:rPr>
      </w:pPr>
      <w:r w:rsidRPr="003734D7">
        <w:rPr>
          <w:rFonts w:ascii="Times New Roman" w:hAnsi="Times New Roman" w:cs="Times New Roman"/>
          <w:sz w:val="24"/>
          <w:highlight w:val="yellow"/>
        </w:rPr>
        <w:t>基于优化匹配搜索的手势跟踪方法，文献</w:t>
      </w:r>
      <w:r w:rsidRPr="003734D7">
        <w:rPr>
          <w:rFonts w:ascii="Times New Roman" w:hAnsi="Times New Roman" w:cs="Times New Roman"/>
          <w:sz w:val="24"/>
          <w:highlight w:val="yellow"/>
        </w:rPr>
        <w:t>[22]</w:t>
      </w:r>
      <w:r w:rsidRPr="003734D7">
        <w:rPr>
          <w:rFonts w:ascii="Times New Roman" w:hAnsi="Times New Roman" w:cs="Times New Roman"/>
          <w:sz w:val="24"/>
          <w:highlight w:val="yellow"/>
        </w:rPr>
        <w:t>提出利用</w:t>
      </w:r>
      <w:r w:rsidRPr="003734D7">
        <w:rPr>
          <w:rFonts w:ascii="Times New Roman" w:hAnsi="Times New Roman" w:cs="Times New Roman"/>
          <w:sz w:val="24"/>
          <w:highlight w:val="yellow"/>
        </w:rPr>
        <w:t>Kinect</w:t>
      </w:r>
      <w:r w:rsidRPr="003734D7">
        <w:rPr>
          <w:rFonts w:ascii="Times New Roman" w:hAnsi="Times New Roman" w:cs="Times New Roman"/>
          <w:sz w:val="24"/>
          <w:highlight w:val="yellow"/>
        </w:rPr>
        <w:t>传感器的深度摄像头来采集深度图像，</w:t>
      </w:r>
      <w:r w:rsidRPr="003734D7">
        <w:rPr>
          <w:rStyle w:val="CommentReference"/>
          <w:rFonts w:ascii="Times New Roman" w:hAnsi="Times New Roman" w:cs="Times New Roman"/>
          <w:sz w:val="24"/>
          <w:szCs w:val="24"/>
          <w:highlight w:val="yellow"/>
        </w:rPr>
        <w:t>通过</w:t>
      </w:r>
      <w:r w:rsidRPr="003734D7">
        <w:rPr>
          <w:rFonts w:ascii="Times New Roman" w:hAnsi="Times New Roman" w:cs="Times New Roman"/>
          <w:sz w:val="24"/>
          <w:highlight w:val="yellow"/>
        </w:rPr>
        <w:t>Mean shift</w:t>
      </w:r>
      <w:r w:rsidRPr="003734D7">
        <w:rPr>
          <w:rFonts w:ascii="Times New Roman" w:hAnsi="Times New Roman" w:cs="Times New Roman"/>
          <w:sz w:val="24"/>
          <w:highlight w:val="yellow"/>
        </w:rPr>
        <w:t>算法来跟踪动态手势对象，然后生成对应的手部轮廓图像，再对这些轮廓图像做好部分轮廓标签，使得每个骨骼关节都会出现在轮廓标记的中心位置</w:t>
      </w:r>
      <w:r w:rsidRPr="003734D7">
        <w:rPr>
          <w:rFonts w:ascii="Times New Roman" w:hAnsi="Times New Roman" w:cs="Times New Roman"/>
          <w:sz w:val="24"/>
          <w:highlight w:val="yellow"/>
          <w:vertAlign w:val="superscript"/>
        </w:rPr>
        <w:t>[23]</w:t>
      </w:r>
      <w:r w:rsidRPr="003734D7">
        <w:rPr>
          <w:rFonts w:ascii="Times New Roman" w:hAnsi="Times New Roman" w:cs="Times New Roman"/>
          <w:sz w:val="24"/>
          <w:highlight w:val="yellow"/>
        </w:rPr>
        <w:t xml:space="preserve">; </w:t>
      </w:r>
      <w:r w:rsidRPr="003734D7">
        <w:rPr>
          <w:rFonts w:ascii="Times New Roman" w:hAnsi="Times New Roman" w:cs="Times New Roman"/>
          <w:sz w:val="24"/>
          <w:highlight w:val="yellow"/>
        </w:rPr>
        <w:t>接着需要手动配置人体骨架的相关参数并形成相应的大型采集数据集，然后训练相关的随机决策树</w:t>
      </w:r>
      <w:r w:rsidRPr="003734D7">
        <w:rPr>
          <w:rFonts w:ascii="Times New Roman" w:hAnsi="Times New Roman" w:cs="Times New Roman"/>
          <w:sz w:val="24"/>
          <w:highlight w:val="yellow"/>
        </w:rPr>
        <w:t xml:space="preserve">; </w:t>
      </w:r>
      <w:r w:rsidRPr="003734D7">
        <w:rPr>
          <w:rFonts w:ascii="Times New Roman" w:hAnsi="Times New Roman" w:cs="Times New Roman"/>
          <w:sz w:val="24"/>
          <w:highlight w:val="yellow"/>
        </w:rPr>
        <w:t>再采用</w:t>
      </w:r>
      <w:r w:rsidRPr="003734D7">
        <w:rPr>
          <w:rFonts w:ascii="Times New Roman" w:hAnsi="Times New Roman" w:cs="Times New Roman"/>
          <w:sz w:val="24"/>
          <w:highlight w:val="yellow"/>
        </w:rPr>
        <w:t>Mean shift</w:t>
      </w:r>
      <w:r w:rsidRPr="003734D7">
        <w:rPr>
          <w:rFonts w:ascii="Times New Roman" w:hAnsi="Times New Roman" w:cs="Times New Roman"/>
          <w:sz w:val="24"/>
          <w:highlight w:val="yellow"/>
        </w:rPr>
        <w:t>算法来预估作为操作点动态手势的关节中心，利用上述步骤所产生的框架来实现实时性强的手势位置预估。作为相应的实验验证，美国手语位数识别便是通过该种手部跟踪算法来实现的</w:t>
      </w:r>
      <w:r w:rsidRPr="003734D7">
        <w:rPr>
          <w:rFonts w:ascii="Times New Roman" w:hAnsi="Times New Roman" w:cs="Times New Roman"/>
          <w:sz w:val="24"/>
          <w:highlight w:val="yellow"/>
          <w:vertAlign w:val="superscript"/>
        </w:rPr>
        <w:t>[23]</w:t>
      </w:r>
      <w:r w:rsidRPr="003734D7">
        <w:rPr>
          <w:rFonts w:ascii="Times New Roman" w:hAnsi="Times New Roman" w:cs="Times New Roman"/>
          <w:sz w:val="24"/>
          <w:highlight w:val="yellow"/>
        </w:rPr>
        <w:t>。相较于其他基于优化匹配搜索的跟踪方法，基于</w:t>
      </w:r>
      <w:r w:rsidRPr="003734D7">
        <w:rPr>
          <w:rFonts w:ascii="Times New Roman" w:hAnsi="Times New Roman" w:cs="Times New Roman"/>
          <w:sz w:val="24"/>
          <w:highlight w:val="yellow"/>
        </w:rPr>
        <w:t>Mean shift</w:t>
      </w:r>
      <w:r w:rsidRPr="003734D7">
        <w:rPr>
          <w:rFonts w:ascii="Times New Roman" w:hAnsi="Times New Roman" w:cs="Times New Roman"/>
          <w:sz w:val="24"/>
          <w:highlight w:val="yellow"/>
        </w:rPr>
        <w:t>滤波算法的优势在于该方法不需要预先知晓特征空间的特点，唯一需要的就是样本数据，然后根据这些样本点进行滤波。因此该种算法计算量较小，实现难度不大，实时性强，比较适合对实时性要求高的系统。但是该算法不能用来处理体积小的目标或者是快速运动中的目标</w:t>
      </w:r>
      <w:r w:rsidRPr="003734D7">
        <w:rPr>
          <w:rFonts w:ascii="Times New Roman" w:hAnsi="Times New Roman" w:cs="Times New Roman"/>
          <w:sz w:val="24"/>
          <w:highlight w:val="yellow"/>
          <w:vertAlign w:val="superscript"/>
        </w:rPr>
        <w:t>[22]</w:t>
      </w:r>
      <w:r w:rsidRPr="003734D7">
        <w:rPr>
          <w:rFonts w:ascii="Times New Roman" w:hAnsi="Times New Roman" w:cs="Times New Roman"/>
          <w:sz w:val="24"/>
          <w:highlight w:val="yellow"/>
        </w:rPr>
        <w:t>。</w:t>
      </w:r>
    </w:p>
    <w:p w14:paraId="52C82FF4" w14:textId="77777777" w:rsidR="00C34BB8" w:rsidRDefault="00C34BB8" w:rsidP="00814172">
      <w:pPr>
        <w:pStyle w:val="ListParagraph"/>
        <w:spacing w:line="360" w:lineRule="auto"/>
        <w:rPr>
          <w:rFonts w:ascii="Times New Roman" w:hAnsi="Times New Roman" w:cs="Times New Roman"/>
        </w:rPr>
        <w:sectPr w:rsidR="00C34BB8" w:rsidSect="008C56CB">
          <w:headerReference w:type="even" r:id="rId20"/>
          <w:headerReference w:type="default" r:id="rId21"/>
          <w:pgSz w:w="11850" w:h="16783" w:code="9"/>
          <w:pgMar w:top="1871" w:right="1559" w:bottom="1531" w:left="1559" w:header="1474" w:footer="1134" w:gutter="0"/>
          <w:cols w:space="425"/>
          <w:docGrid w:linePitch="312"/>
        </w:sectPr>
      </w:pPr>
      <w:bookmarkStart w:id="64" w:name="_Toc20240"/>
      <w:bookmarkStart w:id="65" w:name="_Toc29099"/>
      <w:bookmarkStart w:id="66" w:name="_Toc15598"/>
      <w:bookmarkStart w:id="67" w:name="_Toc6084"/>
      <w:bookmarkStart w:id="68" w:name="_Toc14320"/>
      <w:bookmarkStart w:id="69" w:name="_Toc29086"/>
    </w:p>
    <w:p w14:paraId="64E47516" w14:textId="77777777" w:rsidR="00091778" w:rsidRDefault="00814172" w:rsidP="00EA7924">
      <w:pPr>
        <w:pStyle w:val="Heading1"/>
        <w:spacing w:before="480" w:after="240"/>
      </w:pPr>
      <w:bookmarkStart w:id="70" w:name="_Toc8561"/>
      <w:bookmarkStart w:id="71" w:name="_Toc5583"/>
      <w:bookmarkStart w:id="72" w:name="_Toc16488"/>
      <w:bookmarkStart w:id="73" w:name="_Toc4510"/>
      <w:bookmarkStart w:id="74" w:name="_Toc23927"/>
      <w:bookmarkStart w:id="75" w:name="_Toc17750"/>
      <w:bookmarkStart w:id="76" w:name="_Toc515267507"/>
      <w:r>
        <w:lastRenderedPageBreak/>
        <w:t>参考文献</w:t>
      </w:r>
      <w:bookmarkEnd w:id="64"/>
      <w:bookmarkEnd w:id="65"/>
      <w:bookmarkEnd w:id="66"/>
      <w:bookmarkEnd w:id="67"/>
      <w:bookmarkEnd w:id="68"/>
      <w:bookmarkEnd w:id="69"/>
      <w:bookmarkEnd w:id="70"/>
      <w:bookmarkEnd w:id="71"/>
      <w:bookmarkEnd w:id="72"/>
      <w:bookmarkEnd w:id="73"/>
      <w:bookmarkEnd w:id="74"/>
      <w:bookmarkEnd w:id="75"/>
      <w:bookmarkEnd w:id="76"/>
    </w:p>
    <w:p w14:paraId="2B6CB7D7" w14:textId="77777777" w:rsidR="00091778" w:rsidRPr="00897D75" w:rsidRDefault="00814172">
      <w:pPr>
        <w:widowControl/>
        <w:spacing w:line="360" w:lineRule="auto"/>
        <w:ind w:left="480" w:hangingChars="200" w:hanging="480"/>
        <w:rPr>
          <w:rFonts w:ascii="Times New Roman" w:hAnsi="Times New Roman" w:cs="Times New Roman"/>
          <w:color w:val="000000"/>
          <w:sz w:val="24"/>
          <w:szCs w:val="18"/>
          <w:highlight w:val="yellow"/>
        </w:rPr>
      </w:pPr>
      <w:r>
        <w:rPr>
          <w:rFonts w:ascii="Times New Roman" w:hAnsi="Times New Roman" w:cs="Times New Roman"/>
          <w:color w:val="000000"/>
          <w:sz w:val="24"/>
          <w:szCs w:val="18"/>
        </w:rPr>
        <w:t>[1]</w:t>
      </w:r>
      <w:r>
        <w:rPr>
          <w:rFonts w:ascii="Times New Roman" w:hAnsi="Times New Roman" w:cs="Times New Roman"/>
          <w:color w:val="000000"/>
          <w:sz w:val="24"/>
          <w:szCs w:val="18"/>
        </w:rPr>
        <w:tab/>
      </w:r>
      <w:r w:rsidRPr="00897D75">
        <w:rPr>
          <w:rFonts w:ascii="Times New Roman" w:hAnsi="Times New Roman" w:cs="Times New Roman"/>
          <w:color w:val="000000"/>
          <w:sz w:val="24"/>
          <w:szCs w:val="18"/>
          <w:highlight w:val="yellow"/>
        </w:rPr>
        <w:t>Crespo R G, Gonzalez C. Special issue on human computer interaction[J]. IEEE Latin America Transactions, 2015, 13(2): 399-400.</w:t>
      </w:r>
    </w:p>
    <w:p w14:paraId="04D58DB3" w14:textId="77777777" w:rsidR="00091778" w:rsidRPr="00897D75" w:rsidRDefault="00814172">
      <w:pPr>
        <w:widowControl/>
        <w:spacing w:line="360" w:lineRule="auto"/>
        <w:ind w:left="480" w:hangingChars="200" w:hanging="480"/>
        <w:rPr>
          <w:rFonts w:ascii="Times New Roman" w:hAnsi="Times New Roman" w:cs="Times New Roman"/>
          <w:sz w:val="24"/>
          <w:highlight w:val="yellow"/>
        </w:rPr>
      </w:pPr>
      <w:r w:rsidRPr="00897D75">
        <w:rPr>
          <w:rFonts w:ascii="Times New Roman" w:hAnsi="Times New Roman" w:cs="Times New Roman"/>
          <w:color w:val="000000"/>
          <w:sz w:val="24"/>
          <w:szCs w:val="18"/>
          <w:highlight w:val="yellow"/>
        </w:rPr>
        <w:t>[2]</w:t>
      </w:r>
      <w:r w:rsidRPr="00897D75">
        <w:rPr>
          <w:rFonts w:ascii="Times New Roman" w:hAnsi="Times New Roman" w:cs="Times New Roman"/>
          <w:color w:val="000000"/>
          <w:sz w:val="24"/>
          <w:szCs w:val="18"/>
          <w:highlight w:val="yellow"/>
        </w:rPr>
        <w:tab/>
      </w:r>
      <w:r w:rsidRPr="00897D75">
        <w:rPr>
          <w:rFonts w:ascii="Times New Roman" w:hAnsi="Times New Roman" w:cs="Times New Roman"/>
          <w:sz w:val="24"/>
          <w:highlight w:val="yellow"/>
        </w:rPr>
        <w:t>杨柳青</w:t>
      </w:r>
      <w:r w:rsidRPr="00897D75">
        <w:rPr>
          <w:rFonts w:ascii="Times New Roman" w:hAnsi="Times New Roman" w:cs="Times New Roman"/>
          <w:sz w:val="24"/>
          <w:highlight w:val="yellow"/>
        </w:rPr>
        <w:t xml:space="preserve">. </w:t>
      </w:r>
      <w:r w:rsidRPr="00897D75">
        <w:rPr>
          <w:rFonts w:ascii="Times New Roman" w:hAnsi="Times New Roman" w:cs="Times New Roman"/>
          <w:sz w:val="24"/>
          <w:highlight w:val="yellow"/>
        </w:rPr>
        <w:t>语音人机交互及其在智能调度中的应用</w:t>
      </w:r>
      <w:r w:rsidRPr="00897D75">
        <w:rPr>
          <w:rFonts w:ascii="Times New Roman" w:hAnsi="Times New Roman" w:cs="Times New Roman"/>
          <w:sz w:val="24"/>
          <w:highlight w:val="yellow"/>
        </w:rPr>
        <w:t>[D]</w:t>
      </w:r>
      <w:r w:rsidRPr="00897D75">
        <w:rPr>
          <w:rFonts w:ascii="Times New Roman" w:hAnsi="Times New Roman" w:cs="Times New Roman" w:hint="eastAsia"/>
          <w:sz w:val="24"/>
          <w:highlight w:val="yellow"/>
        </w:rPr>
        <w:t>：</w:t>
      </w:r>
      <w:r w:rsidRPr="00897D75">
        <w:rPr>
          <w:rFonts w:ascii="Times New Roman" w:hAnsi="Times New Roman" w:cs="Times New Roman" w:hint="eastAsia"/>
          <w:sz w:val="24"/>
          <w:highlight w:val="yellow"/>
        </w:rPr>
        <w:t>[</w:t>
      </w:r>
      <w:r w:rsidRPr="00897D75">
        <w:rPr>
          <w:rFonts w:ascii="Times New Roman" w:hAnsi="Times New Roman" w:cs="Times New Roman" w:hint="eastAsia"/>
          <w:sz w:val="24"/>
          <w:highlight w:val="yellow"/>
        </w:rPr>
        <w:t>硕士学位论文</w:t>
      </w:r>
      <w:r w:rsidRPr="00897D75">
        <w:rPr>
          <w:rFonts w:ascii="Times New Roman" w:hAnsi="Times New Roman" w:cs="Times New Roman" w:hint="eastAsia"/>
          <w:sz w:val="24"/>
          <w:highlight w:val="yellow"/>
        </w:rPr>
        <w:t>]</w:t>
      </w:r>
      <w:r w:rsidRPr="00897D75">
        <w:rPr>
          <w:rFonts w:ascii="Times New Roman" w:hAnsi="Times New Roman" w:cs="Times New Roman"/>
          <w:sz w:val="24"/>
          <w:highlight w:val="yellow"/>
        </w:rPr>
        <w:t xml:space="preserve">. </w:t>
      </w:r>
      <w:r w:rsidRPr="00897D75">
        <w:rPr>
          <w:rFonts w:ascii="Times New Roman" w:hAnsi="Times New Roman" w:cs="Times New Roman" w:hint="eastAsia"/>
          <w:sz w:val="24"/>
          <w:highlight w:val="yellow"/>
        </w:rPr>
        <w:t>济南：</w:t>
      </w:r>
      <w:r w:rsidRPr="00897D75">
        <w:rPr>
          <w:rFonts w:ascii="Times New Roman" w:hAnsi="Times New Roman" w:cs="Times New Roman"/>
          <w:sz w:val="24"/>
          <w:highlight w:val="yellow"/>
        </w:rPr>
        <w:t>山东大学</w:t>
      </w:r>
      <w:r w:rsidRPr="00897D75">
        <w:rPr>
          <w:rFonts w:ascii="Times New Roman" w:hAnsi="Times New Roman" w:cs="Times New Roman"/>
          <w:sz w:val="24"/>
          <w:highlight w:val="yellow"/>
        </w:rPr>
        <w:t>, 2013.</w:t>
      </w:r>
    </w:p>
    <w:p w14:paraId="0FA9B04C" w14:textId="77777777" w:rsidR="00091778" w:rsidRPr="00897D75" w:rsidRDefault="00814172">
      <w:pPr>
        <w:widowControl/>
        <w:spacing w:line="360" w:lineRule="auto"/>
        <w:ind w:left="480" w:hangingChars="200" w:hanging="480"/>
        <w:rPr>
          <w:rFonts w:ascii="Times New Roman" w:hAnsi="Times New Roman" w:cs="Times New Roman"/>
          <w:color w:val="000000"/>
          <w:sz w:val="24"/>
          <w:highlight w:val="yellow"/>
        </w:rPr>
      </w:pPr>
      <w:r w:rsidRPr="00897D75">
        <w:rPr>
          <w:rFonts w:ascii="Times New Roman" w:hAnsi="Times New Roman" w:cs="Times New Roman"/>
          <w:sz w:val="24"/>
          <w:highlight w:val="yellow"/>
        </w:rPr>
        <w:t>[3]</w:t>
      </w:r>
      <w:r w:rsidRPr="00897D75">
        <w:rPr>
          <w:rFonts w:ascii="Times New Roman" w:hAnsi="Times New Roman" w:cs="Times New Roman"/>
          <w:sz w:val="24"/>
          <w:highlight w:val="yellow"/>
        </w:rPr>
        <w:tab/>
      </w:r>
      <w:r w:rsidRPr="00897D75">
        <w:rPr>
          <w:rFonts w:ascii="Times New Roman" w:hAnsi="Times New Roman" w:cs="Times New Roman"/>
          <w:sz w:val="24"/>
          <w:highlight w:val="yellow"/>
        </w:rPr>
        <w:t>王修晖</w:t>
      </w:r>
      <w:r w:rsidRPr="00897D75">
        <w:rPr>
          <w:rFonts w:ascii="Times New Roman" w:hAnsi="Times New Roman" w:cs="Times New Roman"/>
          <w:sz w:val="24"/>
          <w:highlight w:val="yellow"/>
        </w:rPr>
        <w:t xml:space="preserve">, </w:t>
      </w:r>
      <w:r w:rsidRPr="00897D75">
        <w:rPr>
          <w:rFonts w:ascii="Times New Roman" w:hAnsi="Times New Roman" w:cs="Times New Roman"/>
          <w:sz w:val="24"/>
          <w:highlight w:val="yellow"/>
        </w:rPr>
        <w:t>华炜</w:t>
      </w:r>
      <w:r w:rsidRPr="00897D75">
        <w:rPr>
          <w:rFonts w:ascii="Times New Roman" w:hAnsi="Times New Roman" w:cs="Times New Roman"/>
          <w:sz w:val="24"/>
          <w:highlight w:val="yellow"/>
        </w:rPr>
        <w:t xml:space="preserve">, </w:t>
      </w:r>
      <w:r w:rsidRPr="00897D75">
        <w:rPr>
          <w:rFonts w:ascii="Times New Roman" w:hAnsi="Times New Roman" w:cs="Times New Roman"/>
          <w:sz w:val="24"/>
          <w:highlight w:val="yellow"/>
        </w:rPr>
        <w:t>鲍虎军</w:t>
      </w:r>
      <w:r w:rsidRPr="00897D75">
        <w:rPr>
          <w:rFonts w:ascii="Times New Roman" w:hAnsi="Times New Roman" w:cs="Times New Roman"/>
          <w:sz w:val="24"/>
          <w:highlight w:val="yellow"/>
        </w:rPr>
        <w:t xml:space="preserve">. </w:t>
      </w:r>
      <w:r w:rsidRPr="00897D75">
        <w:rPr>
          <w:rFonts w:ascii="Times New Roman" w:hAnsi="Times New Roman" w:cs="Times New Roman"/>
          <w:sz w:val="24"/>
          <w:highlight w:val="yellow"/>
        </w:rPr>
        <w:t>面向多投影显示墙的手势交互系统设计与实现</w:t>
      </w:r>
      <w:r w:rsidRPr="00897D75">
        <w:rPr>
          <w:rFonts w:ascii="Times New Roman" w:hAnsi="Times New Roman" w:cs="Times New Roman"/>
          <w:sz w:val="24"/>
          <w:highlight w:val="yellow"/>
        </w:rPr>
        <w:t xml:space="preserve">[J]. </w:t>
      </w:r>
      <w:r w:rsidRPr="00897D75">
        <w:rPr>
          <w:rFonts w:ascii="Times New Roman" w:hAnsi="Times New Roman" w:cs="Times New Roman"/>
          <w:sz w:val="24"/>
          <w:highlight w:val="yellow"/>
        </w:rPr>
        <w:t>计算机辅助设计与图形学学报</w:t>
      </w:r>
      <w:r w:rsidRPr="00897D75">
        <w:rPr>
          <w:rFonts w:ascii="Times New Roman" w:hAnsi="Times New Roman" w:cs="Times New Roman"/>
          <w:sz w:val="24"/>
          <w:highlight w:val="yellow"/>
        </w:rPr>
        <w:t>, 2007, 19(03): 318-322.</w:t>
      </w:r>
    </w:p>
    <w:p w14:paraId="7BDD03C9" w14:textId="77777777" w:rsidR="00091778" w:rsidRPr="00897D75" w:rsidRDefault="00814172">
      <w:pPr>
        <w:widowControl/>
        <w:spacing w:line="360" w:lineRule="auto"/>
        <w:ind w:left="480" w:hangingChars="200" w:hanging="480"/>
        <w:rPr>
          <w:rFonts w:ascii="Times New Roman" w:eastAsia="SimSun" w:hAnsi="Times New Roman" w:cs="Times New Roman"/>
          <w:color w:val="333333"/>
          <w:sz w:val="14"/>
          <w:szCs w:val="14"/>
          <w:highlight w:val="yellow"/>
          <w:shd w:val="clear" w:color="auto" w:fill="FFFFFF"/>
        </w:rPr>
      </w:pPr>
      <w:r w:rsidRPr="00897D75">
        <w:rPr>
          <w:rFonts w:ascii="Times New Roman" w:hAnsi="Times New Roman" w:cs="Times New Roman"/>
          <w:sz w:val="24"/>
          <w:highlight w:val="yellow"/>
        </w:rPr>
        <w:t>[4]</w:t>
      </w:r>
      <w:r w:rsidRPr="00897D75">
        <w:rPr>
          <w:rFonts w:ascii="Times New Roman" w:hAnsi="Times New Roman" w:cs="Times New Roman"/>
          <w:sz w:val="24"/>
          <w:highlight w:val="yellow"/>
        </w:rPr>
        <w:tab/>
      </w:r>
      <w:r w:rsidRPr="00897D75">
        <w:rPr>
          <w:rFonts w:ascii="Times New Roman" w:hAnsi="Times New Roman" w:cs="Times New Roman"/>
          <w:sz w:val="24"/>
          <w:highlight w:val="yellow"/>
        </w:rPr>
        <w:t>梁卓锐</w:t>
      </w:r>
      <w:r w:rsidRPr="00897D75">
        <w:rPr>
          <w:rFonts w:ascii="Times New Roman" w:hAnsi="Times New Roman" w:cs="Times New Roman"/>
          <w:sz w:val="24"/>
          <w:highlight w:val="yellow"/>
        </w:rPr>
        <w:t xml:space="preserve">. </w:t>
      </w:r>
      <w:r w:rsidRPr="00897D75">
        <w:rPr>
          <w:rFonts w:ascii="Times New Roman" w:hAnsi="Times New Roman" w:cs="Times New Roman" w:hint="eastAsia"/>
          <w:sz w:val="24"/>
          <w:highlight w:val="yellow"/>
        </w:rPr>
        <w:t>计算机视觉</w:t>
      </w:r>
      <w:r w:rsidRPr="00897D75">
        <w:rPr>
          <w:rFonts w:ascii="Times New Roman" w:hAnsi="Times New Roman" w:cs="Times New Roman"/>
          <w:sz w:val="24"/>
          <w:highlight w:val="yellow"/>
        </w:rPr>
        <w:t>手势交互的交互映射研究</w:t>
      </w:r>
      <w:r w:rsidRPr="00897D75">
        <w:rPr>
          <w:rFonts w:ascii="Times New Roman" w:hAnsi="Times New Roman" w:cs="Times New Roman"/>
          <w:sz w:val="24"/>
          <w:highlight w:val="yellow"/>
        </w:rPr>
        <w:t>[D]</w:t>
      </w:r>
      <w:r w:rsidRPr="00897D75">
        <w:rPr>
          <w:rFonts w:ascii="Times New Roman" w:hAnsi="Times New Roman" w:cs="Times New Roman" w:hint="eastAsia"/>
          <w:sz w:val="24"/>
          <w:highlight w:val="yellow"/>
        </w:rPr>
        <w:t>：</w:t>
      </w:r>
      <w:r w:rsidRPr="00897D75">
        <w:rPr>
          <w:rFonts w:ascii="Times New Roman" w:hAnsi="Times New Roman" w:cs="Times New Roman" w:hint="eastAsia"/>
          <w:sz w:val="24"/>
          <w:highlight w:val="yellow"/>
        </w:rPr>
        <w:t>[</w:t>
      </w:r>
      <w:r w:rsidRPr="00897D75">
        <w:rPr>
          <w:rFonts w:ascii="Times New Roman" w:hAnsi="Times New Roman" w:cs="Times New Roman" w:hint="eastAsia"/>
          <w:sz w:val="24"/>
          <w:highlight w:val="yellow"/>
        </w:rPr>
        <w:t>博士学位论文</w:t>
      </w:r>
      <w:r w:rsidRPr="00897D75">
        <w:rPr>
          <w:rFonts w:ascii="Times New Roman" w:hAnsi="Times New Roman" w:cs="Times New Roman" w:hint="eastAsia"/>
          <w:sz w:val="24"/>
          <w:highlight w:val="yellow"/>
        </w:rPr>
        <w:t>]</w:t>
      </w:r>
      <w:r w:rsidRPr="00897D75">
        <w:rPr>
          <w:rFonts w:ascii="Times New Roman" w:hAnsi="Times New Roman" w:cs="Times New Roman"/>
          <w:sz w:val="24"/>
          <w:highlight w:val="yellow"/>
        </w:rPr>
        <w:t xml:space="preserve">. </w:t>
      </w:r>
      <w:r w:rsidRPr="00897D75">
        <w:rPr>
          <w:rFonts w:ascii="Times New Roman" w:hAnsi="Times New Roman" w:cs="Times New Roman" w:hint="eastAsia"/>
          <w:sz w:val="24"/>
          <w:highlight w:val="yellow"/>
        </w:rPr>
        <w:t>广州：</w:t>
      </w:r>
      <w:r w:rsidRPr="00897D75">
        <w:rPr>
          <w:rFonts w:ascii="Times New Roman" w:hAnsi="Times New Roman" w:cs="Times New Roman"/>
          <w:sz w:val="24"/>
          <w:highlight w:val="yellow"/>
        </w:rPr>
        <w:t>华南理工大学</w:t>
      </w:r>
      <w:r w:rsidRPr="00897D75">
        <w:rPr>
          <w:rFonts w:ascii="Times New Roman" w:hAnsi="Times New Roman" w:cs="Times New Roman"/>
          <w:sz w:val="24"/>
          <w:highlight w:val="yellow"/>
        </w:rPr>
        <w:t>, 2015.</w:t>
      </w:r>
    </w:p>
    <w:p w14:paraId="68E72E5A" w14:textId="77777777" w:rsidR="00091778" w:rsidRPr="00897D75" w:rsidRDefault="00814172">
      <w:pPr>
        <w:widowControl/>
        <w:spacing w:line="360" w:lineRule="auto"/>
        <w:ind w:left="480" w:hangingChars="200" w:hanging="480"/>
        <w:rPr>
          <w:rFonts w:ascii="Times New Roman" w:hAnsi="Times New Roman" w:cs="Times New Roman"/>
          <w:color w:val="000000"/>
          <w:sz w:val="24"/>
          <w:szCs w:val="18"/>
          <w:highlight w:val="yellow"/>
        </w:rPr>
      </w:pPr>
      <w:r w:rsidRPr="00897D75">
        <w:rPr>
          <w:rFonts w:ascii="Times New Roman" w:hAnsi="Times New Roman" w:cs="Times New Roman"/>
          <w:sz w:val="24"/>
          <w:highlight w:val="yellow"/>
        </w:rPr>
        <w:t>[5]</w:t>
      </w:r>
      <w:r w:rsidRPr="00897D75">
        <w:rPr>
          <w:rFonts w:ascii="Times New Roman" w:hAnsi="Times New Roman" w:cs="Times New Roman"/>
          <w:sz w:val="24"/>
          <w:highlight w:val="yellow"/>
        </w:rPr>
        <w:tab/>
      </w:r>
      <w:r w:rsidRPr="00897D75">
        <w:rPr>
          <w:rFonts w:ascii="Times New Roman" w:hAnsi="Times New Roman" w:cs="Times New Roman"/>
          <w:color w:val="000000"/>
          <w:sz w:val="24"/>
          <w:szCs w:val="18"/>
          <w:highlight w:val="yellow"/>
        </w:rPr>
        <w:t xml:space="preserve">Zeng Z, </w:t>
      </w:r>
      <w:proofErr w:type="spellStart"/>
      <w:r w:rsidRPr="00897D75">
        <w:rPr>
          <w:rFonts w:ascii="Times New Roman" w:hAnsi="Times New Roman" w:cs="Times New Roman"/>
          <w:color w:val="000000"/>
          <w:sz w:val="24"/>
          <w:szCs w:val="18"/>
          <w:highlight w:val="yellow"/>
        </w:rPr>
        <w:t>Pantic</w:t>
      </w:r>
      <w:proofErr w:type="spellEnd"/>
      <w:r w:rsidRPr="00897D75">
        <w:rPr>
          <w:rFonts w:ascii="Times New Roman" w:hAnsi="Times New Roman" w:cs="Times New Roman"/>
          <w:color w:val="000000"/>
          <w:sz w:val="24"/>
          <w:szCs w:val="18"/>
          <w:highlight w:val="yellow"/>
        </w:rPr>
        <w:t xml:space="preserve"> M, </w:t>
      </w:r>
      <w:proofErr w:type="spellStart"/>
      <w:r w:rsidRPr="00897D75">
        <w:rPr>
          <w:rFonts w:ascii="Times New Roman" w:hAnsi="Times New Roman" w:cs="Times New Roman"/>
          <w:color w:val="000000"/>
          <w:sz w:val="24"/>
          <w:szCs w:val="18"/>
          <w:highlight w:val="yellow"/>
        </w:rPr>
        <w:t>Roisman</w:t>
      </w:r>
      <w:proofErr w:type="spellEnd"/>
      <w:r w:rsidRPr="00897D75">
        <w:rPr>
          <w:rFonts w:ascii="Times New Roman" w:hAnsi="Times New Roman" w:cs="Times New Roman"/>
          <w:color w:val="000000"/>
          <w:sz w:val="24"/>
          <w:szCs w:val="18"/>
          <w:highlight w:val="yellow"/>
        </w:rPr>
        <w:t xml:space="preserve"> G I, et al. A survey of affect recognition methods: audio, visual, and spontaneous expressions[J]. IEEE Transactions on Pattern Analysis &amp; Machine Intelligence, 2009, 31(1):39-58.</w:t>
      </w:r>
    </w:p>
    <w:p w14:paraId="07EA281D" w14:textId="77777777" w:rsidR="00091778" w:rsidRPr="00897D75" w:rsidRDefault="00814172">
      <w:pPr>
        <w:widowControl/>
        <w:spacing w:line="360" w:lineRule="auto"/>
        <w:ind w:left="480" w:hangingChars="200" w:hanging="480"/>
        <w:rPr>
          <w:rFonts w:ascii="Times New Roman" w:hAnsi="Times New Roman" w:cs="Times New Roman"/>
          <w:color w:val="000000"/>
          <w:sz w:val="24"/>
          <w:highlight w:val="yellow"/>
        </w:rPr>
      </w:pPr>
      <w:r w:rsidRPr="00897D75">
        <w:rPr>
          <w:rFonts w:ascii="Times New Roman" w:hAnsi="Times New Roman" w:cs="Times New Roman"/>
          <w:sz w:val="24"/>
          <w:highlight w:val="yellow"/>
        </w:rPr>
        <w:t>[6]</w:t>
      </w:r>
      <w:r w:rsidRPr="00897D75">
        <w:rPr>
          <w:rFonts w:ascii="Times New Roman" w:hAnsi="Times New Roman" w:cs="Times New Roman"/>
          <w:sz w:val="24"/>
          <w:highlight w:val="yellow"/>
        </w:rPr>
        <w:tab/>
      </w:r>
      <w:r w:rsidRPr="00897D75">
        <w:rPr>
          <w:rFonts w:ascii="Times New Roman" w:hAnsi="Times New Roman" w:cs="Times New Roman"/>
          <w:sz w:val="24"/>
          <w:highlight w:val="yellow"/>
        </w:rPr>
        <w:t>许庶</w:t>
      </w:r>
      <w:r w:rsidRPr="00897D75">
        <w:rPr>
          <w:rFonts w:ascii="Times New Roman" w:hAnsi="Times New Roman" w:cs="Times New Roman"/>
          <w:sz w:val="24"/>
          <w:highlight w:val="yellow"/>
        </w:rPr>
        <w:t xml:space="preserve">. </w:t>
      </w:r>
      <w:r w:rsidRPr="00897D75">
        <w:rPr>
          <w:rFonts w:ascii="Times New Roman" w:hAnsi="Times New Roman" w:cs="Times New Roman"/>
          <w:sz w:val="24"/>
          <w:highlight w:val="yellow"/>
        </w:rPr>
        <w:t>投影仪画面的自适应几何矫正</w:t>
      </w:r>
      <w:r w:rsidRPr="00897D75">
        <w:rPr>
          <w:rFonts w:ascii="Times New Roman" w:hAnsi="Times New Roman" w:cs="Times New Roman"/>
          <w:sz w:val="24"/>
          <w:highlight w:val="yellow"/>
        </w:rPr>
        <w:t>[D]</w:t>
      </w:r>
      <w:r w:rsidRPr="00897D75">
        <w:rPr>
          <w:rFonts w:ascii="Times New Roman" w:hAnsi="Times New Roman" w:cs="Times New Roman" w:hint="eastAsia"/>
          <w:sz w:val="24"/>
          <w:highlight w:val="yellow"/>
        </w:rPr>
        <w:t>：</w:t>
      </w:r>
      <w:r w:rsidRPr="00897D75">
        <w:rPr>
          <w:rFonts w:ascii="Times New Roman" w:hAnsi="Times New Roman" w:cs="Times New Roman" w:hint="eastAsia"/>
          <w:sz w:val="24"/>
          <w:highlight w:val="yellow"/>
        </w:rPr>
        <w:t>[</w:t>
      </w:r>
      <w:r w:rsidRPr="00897D75">
        <w:rPr>
          <w:rFonts w:ascii="Times New Roman" w:hAnsi="Times New Roman" w:cs="Times New Roman" w:hint="eastAsia"/>
          <w:sz w:val="24"/>
          <w:highlight w:val="yellow"/>
        </w:rPr>
        <w:t>硕士学位论文</w:t>
      </w:r>
      <w:r w:rsidRPr="00897D75">
        <w:rPr>
          <w:rFonts w:ascii="Times New Roman" w:hAnsi="Times New Roman" w:cs="Times New Roman" w:hint="eastAsia"/>
          <w:sz w:val="24"/>
          <w:highlight w:val="yellow"/>
        </w:rPr>
        <w:t>]</w:t>
      </w:r>
      <w:r w:rsidRPr="00897D75">
        <w:rPr>
          <w:rFonts w:ascii="Times New Roman" w:hAnsi="Times New Roman" w:cs="Times New Roman"/>
          <w:sz w:val="24"/>
          <w:highlight w:val="yellow"/>
        </w:rPr>
        <w:t xml:space="preserve">. </w:t>
      </w:r>
      <w:r w:rsidRPr="00897D75">
        <w:rPr>
          <w:rFonts w:ascii="Times New Roman" w:hAnsi="Times New Roman" w:cs="Times New Roman" w:hint="eastAsia"/>
          <w:sz w:val="24"/>
          <w:highlight w:val="yellow"/>
        </w:rPr>
        <w:t>杭州：</w:t>
      </w:r>
      <w:r w:rsidRPr="00897D75">
        <w:rPr>
          <w:rFonts w:ascii="Times New Roman" w:hAnsi="Times New Roman" w:cs="Times New Roman"/>
          <w:sz w:val="24"/>
          <w:highlight w:val="yellow"/>
        </w:rPr>
        <w:t>浙江大学</w:t>
      </w:r>
      <w:r w:rsidRPr="00897D75">
        <w:rPr>
          <w:rFonts w:ascii="Times New Roman" w:hAnsi="Times New Roman" w:cs="Times New Roman"/>
          <w:sz w:val="24"/>
          <w:highlight w:val="yellow"/>
        </w:rPr>
        <w:t>, 2013.</w:t>
      </w:r>
    </w:p>
    <w:p w14:paraId="3D1185DA" w14:textId="77777777" w:rsidR="00091778" w:rsidRPr="00897D75" w:rsidRDefault="00814172">
      <w:pPr>
        <w:spacing w:line="360" w:lineRule="auto"/>
        <w:ind w:left="480" w:hangingChars="200" w:hanging="480"/>
        <w:rPr>
          <w:rFonts w:ascii="Times New Roman" w:hAnsi="Times New Roman" w:cs="Times New Roman"/>
          <w:sz w:val="24"/>
          <w:highlight w:val="yellow"/>
        </w:rPr>
      </w:pPr>
      <w:r w:rsidRPr="00897D75">
        <w:rPr>
          <w:rFonts w:ascii="Times New Roman" w:hAnsi="Times New Roman" w:cs="Times New Roman"/>
          <w:sz w:val="24"/>
          <w:highlight w:val="yellow"/>
        </w:rPr>
        <w:t>[7]</w:t>
      </w:r>
      <w:r w:rsidRPr="00897D75">
        <w:rPr>
          <w:rFonts w:ascii="Times New Roman" w:hAnsi="Times New Roman" w:cs="Times New Roman"/>
          <w:sz w:val="24"/>
          <w:highlight w:val="yellow"/>
        </w:rPr>
        <w:tab/>
      </w:r>
      <w:proofErr w:type="spellStart"/>
      <w:r w:rsidRPr="00897D75">
        <w:rPr>
          <w:rFonts w:ascii="Times New Roman" w:hAnsi="Times New Roman" w:cs="Times New Roman"/>
          <w:sz w:val="24"/>
          <w:highlight w:val="yellow"/>
        </w:rPr>
        <w:t>Zollmann</w:t>
      </w:r>
      <w:proofErr w:type="spellEnd"/>
      <w:r w:rsidRPr="00897D75">
        <w:rPr>
          <w:rFonts w:ascii="Times New Roman" w:hAnsi="Times New Roman" w:cs="Times New Roman"/>
          <w:sz w:val="24"/>
          <w:highlight w:val="yellow"/>
        </w:rPr>
        <w:t xml:space="preserve"> S, </w:t>
      </w:r>
      <w:proofErr w:type="spellStart"/>
      <w:r w:rsidRPr="00897D75">
        <w:rPr>
          <w:rFonts w:ascii="Times New Roman" w:hAnsi="Times New Roman" w:cs="Times New Roman"/>
          <w:sz w:val="24"/>
          <w:highlight w:val="yellow"/>
        </w:rPr>
        <w:t>Langlotz</w:t>
      </w:r>
      <w:proofErr w:type="spellEnd"/>
      <w:r w:rsidRPr="00897D75">
        <w:rPr>
          <w:rFonts w:ascii="Times New Roman" w:hAnsi="Times New Roman" w:cs="Times New Roman"/>
          <w:sz w:val="24"/>
          <w:highlight w:val="yellow"/>
        </w:rPr>
        <w:t xml:space="preserve"> T, </w:t>
      </w:r>
      <w:proofErr w:type="spellStart"/>
      <w:r w:rsidRPr="00897D75">
        <w:rPr>
          <w:rFonts w:ascii="Times New Roman" w:hAnsi="Times New Roman" w:cs="Times New Roman"/>
          <w:sz w:val="24"/>
          <w:highlight w:val="yellow"/>
        </w:rPr>
        <w:t>Bimber</w:t>
      </w:r>
      <w:proofErr w:type="spellEnd"/>
      <w:r w:rsidRPr="00897D75">
        <w:rPr>
          <w:rFonts w:ascii="Times New Roman" w:hAnsi="Times New Roman" w:cs="Times New Roman"/>
          <w:sz w:val="24"/>
          <w:highlight w:val="yellow"/>
        </w:rPr>
        <w:t xml:space="preserve"> O. Passive-active geometric calibration for view-dependent projections onto arbitrary surfaces[J]. Journal of Virtual Reality and Broadcasting, 2007, 4(6): 1-11.</w:t>
      </w:r>
    </w:p>
    <w:p w14:paraId="6448C134" w14:textId="77777777" w:rsidR="00091778" w:rsidRPr="00897D75" w:rsidRDefault="00814172">
      <w:pPr>
        <w:spacing w:line="360" w:lineRule="auto"/>
        <w:ind w:left="480" w:hangingChars="200" w:hanging="480"/>
        <w:rPr>
          <w:rFonts w:ascii="Times New Roman" w:hAnsi="Times New Roman" w:cs="Times New Roman"/>
          <w:sz w:val="24"/>
          <w:highlight w:val="yellow"/>
        </w:rPr>
      </w:pPr>
      <w:r w:rsidRPr="00897D75">
        <w:rPr>
          <w:rFonts w:ascii="Times New Roman" w:hAnsi="Times New Roman" w:cs="Times New Roman"/>
          <w:sz w:val="24"/>
          <w:highlight w:val="yellow"/>
        </w:rPr>
        <w:t>[8]</w:t>
      </w:r>
      <w:r w:rsidRPr="00897D75">
        <w:rPr>
          <w:rFonts w:ascii="Times New Roman" w:hAnsi="Times New Roman" w:cs="Times New Roman"/>
          <w:sz w:val="24"/>
          <w:highlight w:val="yellow"/>
        </w:rPr>
        <w:tab/>
        <w:t>Horn B K P. Shape from shading: A method for obtaining the shape of a smooth opaque object from one view[D]. Cambridge, 1970.</w:t>
      </w:r>
    </w:p>
    <w:p w14:paraId="5628CCE5" w14:textId="77777777" w:rsidR="00091778" w:rsidRPr="00897D75" w:rsidRDefault="00814172">
      <w:pPr>
        <w:widowControl/>
        <w:spacing w:line="360" w:lineRule="auto"/>
        <w:ind w:left="480" w:hangingChars="200" w:hanging="480"/>
        <w:rPr>
          <w:rFonts w:ascii="Times New Roman" w:hAnsi="Times New Roman" w:cs="Times New Roman"/>
          <w:sz w:val="24"/>
          <w:highlight w:val="yellow"/>
        </w:rPr>
      </w:pPr>
      <w:r w:rsidRPr="00897D75">
        <w:rPr>
          <w:rFonts w:ascii="Times New Roman" w:hAnsi="Times New Roman" w:cs="Times New Roman"/>
          <w:sz w:val="24"/>
          <w:highlight w:val="yellow"/>
        </w:rPr>
        <w:t>[9]</w:t>
      </w:r>
      <w:r w:rsidRPr="00897D75">
        <w:rPr>
          <w:rFonts w:ascii="Times New Roman" w:hAnsi="Times New Roman" w:cs="Times New Roman"/>
          <w:sz w:val="24"/>
          <w:highlight w:val="yellow"/>
        </w:rPr>
        <w:tab/>
        <w:t xml:space="preserve">Chen C L, Tai C L, </w:t>
      </w:r>
      <w:proofErr w:type="spellStart"/>
      <w:r w:rsidRPr="00897D75">
        <w:rPr>
          <w:rFonts w:ascii="Times New Roman" w:hAnsi="Times New Roman" w:cs="Times New Roman"/>
          <w:sz w:val="24"/>
          <w:highlight w:val="yellow"/>
        </w:rPr>
        <w:t>Lio</w:t>
      </w:r>
      <w:proofErr w:type="spellEnd"/>
      <w:r w:rsidRPr="00897D75">
        <w:rPr>
          <w:rFonts w:ascii="Times New Roman" w:hAnsi="Times New Roman" w:cs="Times New Roman"/>
          <w:sz w:val="24"/>
          <w:highlight w:val="yellow"/>
        </w:rPr>
        <w:t xml:space="preserve"> Y F. Virtual binocular vision systems to solid model reconstruction[J]. The International Journal of Advanced Manufacturing Technology, 2007, 35(3): 379-384.</w:t>
      </w:r>
    </w:p>
    <w:p w14:paraId="76494155" w14:textId="77777777" w:rsidR="00091778" w:rsidRPr="00897D75" w:rsidRDefault="00814172">
      <w:pPr>
        <w:widowControl/>
        <w:spacing w:line="360" w:lineRule="auto"/>
        <w:ind w:left="480" w:hangingChars="200" w:hanging="480"/>
        <w:rPr>
          <w:rFonts w:ascii="Times New Roman" w:hAnsi="Times New Roman" w:cs="Times New Roman"/>
          <w:b/>
          <w:bCs/>
          <w:sz w:val="24"/>
          <w:highlight w:val="yellow"/>
        </w:rPr>
      </w:pPr>
      <w:r w:rsidRPr="00897D75">
        <w:rPr>
          <w:rFonts w:ascii="Times New Roman" w:hAnsi="Times New Roman" w:cs="Times New Roman"/>
          <w:sz w:val="24"/>
          <w:highlight w:val="yellow"/>
        </w:rPr>
        <w:t>[10]</w:t>
      </w:r>
      <w:r w:rsidRPr="00897D75">
        <w:rPr>
          <w:rFonts w:ascii="Times New Roman" w:hAnsi="Times New Roman" w:cs="Times New Roman"/>
          <w:sz w:val="24"/>
          <w:highlight w:val="yellow"/>
        </w:rPr>
        <w:tab/>
      </w:r>
      <w:proofErr w:type="spellStart"/>
      <w:r w:rsidRPr="00897D75">
        <w:rPr>
          <w:rFonts w:ascii="Times New Roman" w:hAnsi="Times New Roman" w:cs="Times New Roman"/>
          <w:sz w:val="24"/>
          <w:highlight w:val="yellow"/>
        </w:rPr>
        <w:t>Tomasi</w:t>
      </w:r>
      <w:proofErr w:type="spellEnd"/>
      <w:r w:rsidRPr="00897D75">
        <w:rPr>
          <w:rFonts w:ascii="Times New Roman" w:hAnsi="Times New Roman" w:cs="Times New Roman"/>
          <w:sz w:val="24"/>
          <w:highlight w:val="yellow"/>
        </w:rPr>
        <w:t xml:space="preserve"> C, </w:t>
      </w:r>
      <w:proofErr w:type="spellStart"/>
      <w:r w:rsidRPr="00897D75">
        <w:rPr>
          <w:rFonts w:ascii="Times New Roman" w:hAnsi="Times New Roman" w:cs="Times New Roman"/>
          <w:sz w:val="24"/>
          <w:highlight w:val="yellow"/>
        </w:rPr>
        <w:t>Kanade</w:t>
      </w:r>
      <w:proofErr w:type="spellEnd"/>
      <w:r w:rsidRPr="00897D75">
        <w:rPr>
          <w:rFonts w:ascii="Times New Roman" w:hAnsi="Times New Roman" w:cs="Times New Roman"/>
          <w:sz w:val="24"/>
          <w:highlight w:val="yellow"/>
        </w:rPr>
        <w:t xml:space="preserve"> T. Shape and motion from image streams under orthography: a factorization method[J]. International Journal of Computer Vision, 1992, 9(2): 137-154.</w:t>
      </w:r>
    </w:p>
    <w:p w14:paraId="735C5967" w14:textId="77777777" w:rsidR="00091778" w:rsidRPr="00897D75" w:rsidRDefault="00814172">
      <w:pPr>
        <w:widowControl/>
        <w:spacing w:line="360" w:lineRule="auto"/>
        <w:ind w:left="480" w:hangingChars="200" w:hanging="480"/>
        <w:rPr>
          <w:rFonts w:ascii="Times New Roman" w:hAnsi="Times New Roman" w:cs="Times New Roman"/>
          <w:sz w:val="24"/>
          <w:highlight w:val="yellow"/>
        </w:rPr>
      </w:pPr>
      <w:r w:rsidRPr="00897D75">
        <w:rPr>
          <w:rFonts w:ascii="Times New Roman" w:hAnsi="Times New Roman" w:cs="Times New Roman"/>
          <w:sz w:val="24"/>
          <w:highlight w:val="yellow"/>
        </w:rPr>
        <w:t>[11]</w:t>
      </w:r>
      <w:r w:rsidRPr="00897D75">
        <w:rPr>
          <w:rFonts w:ascii="Times New Roman" w:hAnsi="Times New Roman" w:cs="Times New Roman"/>
          <w:sz w:val="24"/>
          <w:highlight w:val="yellow"/>
        </w:rPr>
        <w:tab/>
      </w:r>
      <w:proofErr w:type="spellStart"/>
      <w:r w:rsidRPr="00897D75">
        <w:rPr>
          <w:rFonts w:ascii="Times New Roman" w:hAnsi="Times New Roman" w:cs="Times New Roman"/>
          <w:sz w:val="24"/>
          <w:highlight w:val="yellow"/>
        </w:rPr>
        <w:t>Faugeras</w:t>
      </w:r>
      <w:proofErr w:type="spellEnd"/>
      <w:r w:rsidRPr="00897D75">
        <w:rPr>
          <w:rFonts w:ascii="Times New Roman" w:hAnsi="Times New Roman" w:cs="Times New Roman"/>
          <w:sz w:val="24"/>
          <w:highlight w:val="yellow"/>
        </w:rPr>
        <w:t xml:space="preserve"> O D. What can be seen in three dimensions with an uncalibrated stereo rig[C]. Proc of IEEE Conference on Computer Vision and Pattern Recognition. 1992: 563-578.</w:t>
      </w:r>
    </w:p>
    <w:p w14:paraId="38DECA9E" w14:textId="77777777" w:rsidR="00091778" w:rsidRPr="00897D75" w:rsidRDefault="00814172">
      <w:pPr>
        <w:widowControl/>
        <w:spacing w:line="360" w:lineRule="auto"/>
        <w:ind w:left="480" w:hangingChars="200" w:hanging="480"/>
        <w:rPr>
          <w:rFonts w:ascii="Times New Roman" w:hAnsi="Times New Roman" w:cs="Times New Roman"/>
          <w:sz w:val="24"/>
          <w:highlight w:val="yellow"/>
        </w:rPr>
      </w:pPr>
      <w:r w:rsidRPr="00897D75">
        <w:rPr>
          <w:rFonts w:ascii="Times New Roman" w:hAnsi="Times New Roman" w:cs="Times New Roman"/>
          <w:sz w:val="24"/>
          <w:highlight w:val="yellow"/>
        </w:rPr>
        <w:t>[12]</w:t>
      </w:r>
      <w:r w:rsidRPr="00897D75">
        <w:rPr>
          <w:rFonts w:ascii="Times New Roman" w:hAnsi="Times New Roman" w:cs="Times New Roman"/>
          <w:sz w:val="24"/>
          <w:highlight w:val="yellow"/>
        </w:rPr>
        <w:tab/>
        <w:t>Michael K, Wolfgang O, Werner J. Active industrial surface with the inverse projected-fringe-technique[J]. International Society for Optical Engineering, 2001, 4596:37-47.</w:t>
      </w:r>
    </w:p>
    <w:p w14:paraId="2A0E37E5" w14:textId="10318BEB" w:rsidR="00C34BB8" w:rsidRDefault="00814172" w:rsidP="00772940">
      <w:pPr>
        <w:widowControl/>
        <w:spacing w:line="360" w:lineRule="auto"/>
        <w:ind w:left="480" w:hangingChars="200" w:hanging="480"/>
        <w:rPr>
          <w:rFonts w:ascii="Times New Roman" w:hAnsi="Times New Roman" w:cs="Times New Roman"/>
          <w:sz w:val="24"/>
        </w:rPr>
        <w:sectPr w:rsidR="00C34BB8" w:rsidSect="008C56CB">
          <w:headerReference w:type="even" r:id="rId22"/>
          <w:headerReference w:type="default" r:id="rId23"/>
          <w:pgSz w:w="11850" w:h="16783" w:code="9"/>
          <w:pgMar w:top="1871" w:right="1559" w:bottom="1531" w:left="1559" w:header="1474" w:footer="1134" w:gutter="0"/>
          <w:cols w:space="425"/>
          <w:docGrid w:linePitch="312"/>
        </w:sectPr>
      </w:pPr>
      <w:r w:rsidRPr="00897D75">
        <w:rPr>
          <w:rFonts w:ascii="Times New Roman" w:hAnsi="Times New Roman" w:cs="Times New Roman"/>
          <w:sz w:val="24"/>
          <w:highlight w:val="yellow"/>
        </w:rPr>
        <w:t>[13]</w:t>
      </w:r>
      <w:r w:rsidRPr="00897D75">
        <w:rPr>
          <w:rFonts w:ascii="Times New Roman" w:hAnsi="Times New Roman" w:cs="Times New Roman"/>
          <w:sz w:val="24"/>
          <w:highlight w:val="yellow"/>
        </w:rPr>
        <w:tab/>
        <w:t xml:space="preserve">Li Y. Hand gesture recognition using Kinect[C]. Proc of the 3rd International Conference on Software Engineering </w:t>
      </w:r>
      <w:r w:rsidRPr="00897D75">
        <w:rPr>
          <w:rFonts w:ascii="Times New Roman" w:hAnsi="Times New Roman" w:cs="Times New Roman"/>
          <w:sz w:val="24"/>
          <w:highlight w:val="yellow"/>
        </w:rPr>
        <w:t>＆</w:t>
      </w:r>
      <w:r w:rsidRPr="00897D75">
        <w:rPr>
          <w:rFonts w:ascii="Times New Roman" w:hAnsi="Times New Roman" w:cs="Times New Roman"/>
          <w:sz w:val="24"/>
          <w:highlight w:val="yellow"/>
        </w:rPr>
        <w:t xml:space="preserve"> Service Science. 2012, 197-198,</w:t>
      </w:r>
    </w:p>
    <w:p w14:paraId="32F7D803" w14:textId="47A727A4" w:rsidR="000F4936" w:rsidRPr="000F4936" w:rsidRDefault="00772940" w:rsidP="00772940">
      <w:pPr>
        <w:pStyle w:val="Heading1"/>
        <w:tabs>
          <w:tab w:val="left" w:pos="1380"/>
          <w:tab w:val="center" w:pos="4366"/>
        </w:tabs>
        <w:spacing w:before="480" w:after="240"/>
        <w:jc w:val="left"/>
      </w:pPr>
      <w:bookmarkStart w:id="77" w:name="_Toc515267509"/>
      <w:r>
        <w:lastRenderedPageBreak/>
        <w:tab/>
      </w:r>
      <w:r>
        <w:tab/>
      </w:r>
      <w:r w:rsidR="000F4936">
        <w:rPr>
          <w:rFonts w:hint="eastAsia"/>
        </w:rPr>
        <w:t>致谢</w:t>
      </w:r>
      <w:bookmarkEnd w:id="77"/>
    </w:p>
    <w:p w14:paraId="6926C4ED" w14:textId="77777777" w:rsidR="000F4936" w:rsidRPr="00772940" w:rsidRDefault="000F4936" w:rsidP="000F4936">
      <w:pPr>
        <w:autoSpaceDE w:val="0"/>
        <w:spacing w:line="360" w:lineRule="auto"/>
        <w:ind w:firstLineChars="200" w:firstLine="480"/>
        <w:rPr>
          <w:rFonts w:ascii="Times New Roman" w:hAnsi="Times New Roman" w:cs="Times New Roman"/>
          <w:sz w:val="24"/>
          <w:highlight w:val="yellow"/>
        </w:rPr>
      </w:pPr>
      <w:r w:rsidRPr="00772940">
        <w:rPr>
          <w:rFonts w:ascii="Times New Roman" w:hAnsi="Times New Roman" w:cs="Times New Roman"/>
          <w:sz w:val="24"/>
          <w:highlight w:val="yellow"/>
        </w:rPr>
        <w:t>转眼研究生的三年学业生活就快要结束了，本篇毕业论文也接近完成。在此，我要向研究生生涯中给予过我帮助和鼓励的同窗们，老师们，朋友们致以深深的敬意和由衷的感谢。</w:t>
      </w:r>
    </w:p>
    <w:p w14:paraId="36E4C9F6" w14:textId="77777777" w:rsidR="00772940" w:rsidRDefault="00772940" w:rsidP="000F4936">
      <w:pPr>
        <w:autoSpaceDE w:val="0"/>
        <w:spacing w:line="360" w:lineRule="auto"/>
        <w:ind w:firstLineChars="200" w:firstLine="480"/>
        <w:rPr>
          <w:rFonts w:ascii="Times New Roman" w:hAnsi="Times New Roman" w:cs="Times New Roman"/>
          <w:sz w:val="24"/>
        </w:rPr>
      </w:pPr>
      <w:r w:rsidRPr="00772940">
        <w:rPr>
          <w:rFonts w:ascii="Times New Roman" w:hAnsi="Times New Roman" w:cs="Times New Roman" w:hint="eastAsia"/>
          <w:sz w:val="24"/>
          <w:highlight w:val="yellow"/>
        </w:rPr>
        <w:t>。。。。</w:t>
      </w:r>
    </w:p>
    <w:p w14:paraId="76F6D700" w14:textId="0224C008" w:rsidR="000F4936" w:rsidRDefault="000F4936" w:rsidP="000F4936">
      <w:pPr>
        <w:autoSpaceDE w:val="0"/>
        <w:spacing w:line="360" w:lineRule="auto"/>
        <w:ind w:firstLineChars="200" w:firstLine="420"/>
        <w:rPr>
          <w:rFonts w:ascii="Times New Roman" w:hAnsi="Times New Roman" w:cs="Times New Roman"/>
          <w:szCs w:val="21"/>
        </w:rPr>
      </w:pPr>
    </w:p>
    <w:p w14:paraId="76A30D56" w14:textId="77777777" w:rsidR="00091778" w:rsidRDefault="00091778">
      <w:pPr>
        <w:spacing w:line="360" w:lineRule="auto"/>
        <w:jc w:val="left"/>
        <w:rPr>
          <w:rFonts w:ascii="Times New Roman" w:hAnsi="Times New Roman" w:cs="Times New Roman"/>
          <w:sz w:val="24"/>
        </w:rPr>
      </w:pPr>
    </w:p>
    <w:p w14:paraId="6843A3A3" w14:textId="77777777" w:rsidR="001C51FF" w:rsidRDefault="001C51FF">
      <w:pPr>
        <w:spacing w:line="360" w:lineRule="auto"/>
        <w:jc w:val="left"/>
        <w:rPr>
          <w:rFonts w:ascii="Times New Roman" w:hAnsi="Times New Roman" w:cs="Times New Roman"/>
          <w:sz w:val="24"/>
        </w:rPr>
      </w:pPr>
    </w:p>
    <w:p w14:paraId="05E986C0" w14:textId="77777777" w:rsidR="001C51FF" w:rsidRDefault="001C51FF" w:rsidP="00453CCE">
      <w:pPr>
        <w:widowControl/>
        <w:jc w:val="left"/>
        <w:rPr>
          <w:rFonts w:ascii="Times New Roman" w:hAnsi="Times New Roman" w:cs="Times New Roman"/>
          <w:sz w:val="24"/>
        </w:rPr>
      </w:pPr>
    </w:p>
    <w:sectPr w:rsidR="001C51FF" w:rsidSect="008C56CB">
      <w:headerReference w:type="even" r:id="rId24"/>
      <w:headerReference w:type="default" r:id="rId25"/>
      <w:pgSz w:w="11850" w:h="16783" w:code="9"/>
      <w:pgMar w:top="1871" w:right="1559" w:bottom="1531" w:left="1559" w:header="147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19BFE5" w14:textId="77777777" w:rsidR="00135694" w:rsidRDefault="00135694" w:rsidP="00091778">
      <w:r>
        <w:separator/>
      </w:r>
    </w:p>
  </w:endnote>
  <w:endnote w:type="continuationSeparator" w:id="0">
    <w:p w14:paraId="068F63D3" w14:textId="77777777" w:rsidR="00135694" w:rsidRDefault="00135694" w:rsidP="000917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imHei">
    <w:altName w:val="SimHei"/>
    <w:panose1 w:val="0201060003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TXinwei">
    <w:panose1 w:val="02010800040101010101"/>
    <w:charset w:val="86"/>
    <w:family w:val="auto"/>
    <w:pitch w:val="variable"/>
    <w:sig w:usb0="00000001" w:usb1="080F0000" w:usb2="00000010" w:usb3="00000000" w:csb0="00040000"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3691881"/>
      <w:docPartObj>
        <w:docPartGallery w:val="Page Numbers (Bottom of Page)"/>
        <w:docPartUnique/>
      </w:docPartObj>
    </w:sdtPr>
    <w:sdtEndPr>
      <w:rPr>
        <w:rFonts w:ascii="Times New Roman" w:hAnsi="Times New Roman" w:cs="Times New Roman"/>
      </w:rPr>
    </w:sdtEndPr>
    <w:sdtContent>
      <w:p w14:paraId="48586EE9" w14:textId="77777777" w:rsidR="004F5FBD" w:rsidRPr="008C56CB" w:rsidRDefault="004F5FBD">
        <w:pPr>
          <w:pStyle w:val="Footer"/>
          <w:jc w:val="center"/>
          <w:rPr>
            <w:rFonts w:ascii="Times New Roman" w:hAnsi="Times New Roman" w:cs="Times New Roman"/>
          </w:rPr>
        </w:pPr>
        <w:r w:rsidRPr="008C56CB">
          <w:rPr>
            <w:rFonts w:ascii="Times New Roman" w:hAnsi="Times New Roman" w:cs="Times New Roman"/>
          </w:rPr>
          <w:fldChar w:fldCharType="begin"/>
        </w:r>
        <w:r w:rsidRPr="008C56CB">
          <w:rPr>
            <w:rFonts w:ascii="Times New Roman" w:hAnsi="Times New Roman" w:cs="Times New Roman"/>
          </w:rPr>
          <w:instrText xml:space="preserve"> PAGE   \* MERGEFORMAT </w:instrText>
        </w:r>
        <w:r w:rsidRPr="008C56CB">
          <w:rPr>
            <w:rFonts w:ascii="Times New Roman" w:hAnsi="Times New Roman" w:cs="Times New Roman"/>
          </w:rPr>
          <w:fldChar w:fldCharType="separate"/>
        </w:r>
        <w:r w:rsidRPr="00F6494B">
          <w:rPr>
            <w:rFonts w:ascii="Times New Roman" w:hAnsi="Times New Roman" w:cs="Times New Roman"/>
            <w:noProof/>
            <w:lang w:val="zh-CN"/>
          </w:rPr>
          <w:t>IV</w:t>
        </w:r>
        <w:r w:rsidRPr="008C56CB">
          <w:rPr>
            <w:rFonts w:ascii="Times New Roman" w:hAnsi="Times New Roman" w:cs="Times New Roman"/>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3691875"/>
      <w:docPartObj>
        <w:docPartGallery w:val="Page Numbers (Bottom of Page)"/>
        <w:docPartUnique/>
      </w:docPartObj>
    </w:sdtPr>
    <w:sdtEndPr>
      <w:rPr>
        <w:rFonts w:ascii="Times New Roman" w:hAnsi="Times New Roman" w:cs="Times New Roman"/>
      </w:rPr>
    </w:sdtEndPr>
    <w:sdtContent>
      <w:p w14:paraId="3E1E859C" w14:textId="77777777" w:rsidR="004F5FBD" w:rsidRPr="008C56CB" w:rsidRDefault="004F5FBD">
        <w:pPr>
          <w:pStyle w:val="Footer"/>
          <w:jc w:val="center"/>
          <w:rPr>
            <w:rFonts w:ascii="Times New Roman" w:hAnsi="Times New Roman" w:cs="Times New Roman"/>
          </w:rPr>
        </w:pPr>
        <w:r w:rsidRPr="008C56CB">
          <w:rPr>
            <w:rFonts w:ascii="Times New Roman" w:hAnsi="Times New Roman" w:cs="Times New Roman"/>
          </w:rPr>
          <w:fldChar w:fldCharType="begin"/>
        </w:r>
        <w:r w:rsidRPr="008C56CB">
          <w:rPr>
            <w:rFonts w:ascii="Times New Roman" w:hAnsi="Times New Roman" w:cs="Times New Roman"/>
          </w:rPr>
          <w:instrText xml:space="preserve"> PAGE   \* MERGEFORMAT </w:instrText>
        </w:r>
        <w:r w:rsidRPr="008C56CB">
          <w:rPr>
            <w:rFonts w:ascii="Times New Roman" w:hAnsi="Times New Roman" w:cs="Times New Roman"/>
          </w:rPr>
          <w:fldChar w:fldCharType="separate"/>
        </w:r>
        <w:r w:rsidRPr="00F6494B">
          <w:rPr>
            <w:rFonts w:ascii="Times New Roman" w:hAnsi="Times New Roman" w:cs="Times New Roman"/>
            <w:noProof/>
            <w:lang w:val="zh-CN"/>
          </w:rPr>
          <w:t>III</w:t>
        </w:r>
        <w:r w:rsidRPr="008C56CB">
          <w:rPr>
            <w:rFonts w:ascii="Times New Roman" w:hAnsi="Times New Roman" w:cs="Times New Roman"/>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39019F" w14:textId="77777777" w:rsidR="004F5FBD" w:rsidRPr="008C56CB" w:rsidRDefault="004F5FBD">
    <w:pPr>
      <w:pStyle w:val="Footer"/>
      <w:jc w:val="center"/>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4C71F3" w14:textId="77777777" w:rsidR="004F5FBD" w:rsidRPr="008C56CB" w:rsidRDefault="004F5FBD">
    <w:pPr>
      <w:pStyle w:val="Footer"/>
      <w:jc w:val="center"/>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E5EEA5" w14:textId="77777777" w:rsidR="00135694" w:rsidRDefault="00135694" w:rsidP="00091778">
      <w:r>
        <w:separator/>
      </w:r>
    </w:p>
  </w:footnote>
  <w:footnote w:type="continuationSeparator" w:id="0">
    <w:p w14:paraId="3F68ABC8" w14:textId="77777777" w:rsidR="00135694" w:rsidRDefault="00135694" w:rsidP="0009177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C8E4F0" w14:textId="1208D51F" w:rsidR="004F5FBD" w:rsidRPr="00506CF7" w:rsidRDefault="004F5FBD" w:rsidP="00506CF7">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91E8AF" w14:textId="55A37D8F" w:rsidR="004F5FBD" w:rsidRPr="008C56CB" w:rsidRDefault="00772940" w:rsidP="00772940">
    <w:pPr>
      <w:widowControl/>
      <w:pBdr>
        <w:bottom w:val="single" w:sz="4" w:space="0" w:color="auto"/>
      </w:pBdr>
      <w:jc w:val="left"/>
      <w:rPr>
        <w:rFonts w:ascii="Times New Roman" w:eastAsia="SimSun" w:hAnsi="Times New Roman" w:cs="Times New Roman"/>
        <w:color w:val="000000"/>
        <w:sz w:val="18"/>
        <w:szCs w:val="18"/>
      </w:rPr>
    </w:pPr>
    <w:r w:rsidRPr="00772940">
      <w:rPr>
        <w:rFonts w:ascii="Times New Roman" w:eastAsia="SimSun" w:hAnsi="SimSun" w:cs="Times New Roman" w:hint="eastAsia"/>
        <w:color w:val="000000"/>
        <w:sz w:val="18"/>
        <w:szCs w:val="18"/>
        <w:highlight w:val="yellow"/>
      </w:rPr>
      <w:t>论文标题</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74F687" w14:textId="17E5F0B0" w:rsidR="004F5FBD" w:rsidRPr="008C56CB" w:rsidRDefault="00506CF7">
    <w:pPr>
      <w:widowControl/>
      <w:pBdr>
        <w:bottom w:val="single" w:sz="4" w:space="0" w:color="auto"/>
      </w:pBdr>
      <w:jc w:val="center"/>
      <w:rPr>
        <w:rFonts w:ascii="Times New Roman" w:eastAsia="SimSun" w:hAnsi="Times New Roman" w:cs="Times New Roman"/>
        <w:color w:val="000000"/>
        <w:sz w:val="18"/>
        <w:szCs w:val="18"/>
      </w:rPr>
    </w:pPr>
    <w:r w:rsidRPr="00506CF7">
      <w:rPr>
        <w:rFonts w:ascii="Times New Roman" w:eastAsia="SimSun" w:hAnsi="SimSun" w:cs="Times New Roman" w:hint="eastAsia"/>
        <w:color w:val="000000"/>
        <w:sz w:val="18"/>
        <w:szCs w:val="18"/>
        <w:highlight w:val="yellow"/>
      </w:rPr>
      <w:t>本论文标题</w:t>
    </w:r>
    <w:r w:rsidR="004F5FBD" w:rsidRPr="008C56CB">
      <w:rPr>
        <w:rFonts w:ascii="Times New Roman" w:eastAsia="SimSun" w:hAnsi="Times New Roman" w:cs="Times New Roman"/>
        <w:color w:val="000000"/>
        <w:sz w:val="18"/>
        <w:szCs w:val="18"/>
      </w:rPr>
      <w:ptab w:relativeTo="margin" w:alignment="right" w:leader="none"/>
    </w:r>
    <w:r w:rsidR="004F5FBD" w:rsidRPr="008C56CB">
      <w:rPr>
        <w:rFonts w:ascii="Times New Roman" w:eastAsia="SimSun" w:hAnsi="SimSun" w:cs="Times New Roman"/>
        <w:color w:val="000000"/>
        <w:sz w:val="18"/>
        <w:szCs w:val="18"/>
      </w:rPr>
      <w:t>中文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56CE52" w14:textId="42E524C4" w:rsidR="004F5FBD" w:rsidRDefault="003734D7" w:rsidP="003734D7">
    <w:pPr>
      <w:pStyle w:val="Header"/>
      <w:jc w:val="left"/>
    </w:pPr>
    <w:r w:rsidRPr="003734D7">
      <w:rPr>
        <w:rFonts w:hint="eastAsia"/>
        <w:highlight w:val="yellow"/>
      </w:rPr>
      <w:t>English</w:t>
    </w:r>
    <w:r w:rsidRPr="003734D7">
      <w:rPr>
        <w:highlight w:val="yellow"/>
      </w:rPr>
      <w:t xml:space="preserve"> </w:t>
    </w:r>
    <w:r w:rsidRPr="003734D7">
      <w:rPr>
        <w:rFonts w:hint="eastAsia"/>
        <w:highlight w:val="yellow"/>
      </w:rPr>
      <w:t>subject</w:t>
    </w:r>
  </w:p>
  <w:p w14:paraId="2DC54E54" w14:textId="77777777" w:rsidR="003734D7" w:rsidRPr="00C34BB8" w:rsidRDefault="003734D7" w:rsidP="003734D7">
    <w:pPr>
      <w:pStyle w:val="Header"/>
      <w:pBdr>
        <w:bottom w:val="none" w:sz="0" w:space="0" w:color="auto"/>
      </w:pBdr>
      <w:jc w:val="lef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2A3B8A" w14:textId="77777777" w:rsidR="004F5FBD" w:rsidRPr="008C56CB" w:rsidRDefault="004F5FBD" w:rsidP="008C56CB">
    <w:pPr>
      <w:pStyle w:val="Header"/>
      <w:pBdr>
        <w:bottom w:val="none" w:sz="0" w:space="0"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258FEF" w14:textId="77777777" w:rsidR="004F5FBD" w:rsidRPr="008C56CB" w:rsidRDefault="004F5FBD" w:rsidP="00C34BB8">
    <w:pPr>
      <w:widowControl/>
      <w:pBdr>
        <w:bottom w:val="single" w:sz="4" w:space="0" w:color="auto"/>
      </w:pBdr>
      <w:jc w:val="left"/>
      <w:rPr>
        <w:rFonts w:ascii="Times New Roman" w:hAnsi="Times New Roman" w:cs="Times New Roman"/>
        <w:sz w:val="18"/>
        <w:szCs w:val="18"/>
      </w:rPr>
    </w:pPr>
    <w:r w:rsidRPr="00C34BB8">
      <w:rPr>
        <w:rFonts w:ascii="Times New Roman" w:eastAsia="SimSun" w:hAnsi="Times New Roman" w:cs="Times New Roman" w:hint="eastAsia"/>
        <w:color w:val="000000"/>
        <w:sz w:val="18"/>
        <w:szCs w:val="18"/>
      </w:rPr>
      <w:t>第七章</w:t>
    </w:r>
    <w:r w:rsidRPr="00C34BB8">
      <w:rPr>
        <w:rFonts w:ascii="Times New Roman" w:eastAsia="SimSun" w:hAnsi="Times New Roman" w:cs="Times New Roman" w:hint="eastAsia"/>
        <w:color w:val="000000"/>
        <w:sz w:val="18"/>
        <w:szCs w:val="18"/>
      </w:rPr>
      <w:t xml:space="preserve">  </w:t>
    </w:r>
    <w:r w:rsidRPr="00C34BB8">
      <w:rPr>
        <w:rFonts w:ascii="Times New Roman" w:eastAsia="SimSun" w:hAnsi="Times New Roman" w:cs="Times New Roman" w:hint="eastAsia"/>
        <w:color w:val="000000"/>
        <w:sz w:val="18"/>
        <w:szCs w:val="18"/>
      </w:rPr>
      <w:t>总结与展望</w:t>
    </w:r>
    <w:r>
      <w:rPr>
        <w:rFonts w:ascii="Times New Roman" w:eastAsia="SimSun" w:hAnsi="Times New Roman" w:cs="Times New Roman" w:hint="eastAsia"/>
        <w:color w:val="000000"/>
        <w:sz w:val="18"/>
        <w:szCs w:val="18"/>
      </w:rPr>
      <w:t xml:space="preserve">                           </w:t>
    </w:r>
    <w:r w:rsidRPr="008C56CB">
      <w:rPr>
        <w:rFonts w:ascii="Times New Roman" w:hAnsi="Times New Roman" w:cs="Times New Roman"/>
        <w:sz w:val="18"/>
        <w:szCs w:val="18"/>
      </w:rPr>
      <w:t xml:space="preserve">            </w:t>
    </w:r>
    <w:r w:rsidRPr="008C56CB">
      <w:rPr>
        <w:rFonts w:ascii="Times New Roman" w:eastAsia="SimSun" w:hAnsi="SimSun" w:cs="Times New Roman"/>
        <w:color w:val="000000"/>
        <w:sz w:val="18"/>
        <w:szCs w:val="18"/>
      </w:rPr>
      <w:t>基于</w:t>
    </w:r>
    <w:r w:rsidRPr="008C56CB">
      <w:rPr>
        <w:rFonts w:ascii="Times New Roman" w:eastAsia="SimSun" w:hAnsi="Times New Roman" w:cs="Times New Roman"/>
        <w:color w:val="000000"/>
        <w:sz w:val="18"/>
        <w:szCs w:val="18"/>
      </w:rPr>
      <w:t>3D</w:t>
    </w:r>
    <w:r w:rsidRPr="008C56CB">
      <w:rPr>
        <w:rFonts w:ascii="Times New Roman" w:eastAsia="SimSun" w:hAnsi="SimSun" w:cs="Times New Roman"/>
        <w:color w:val="000000"/>
        <w:sz w:val="18"/>
        <w:szCs w:val="18"/>
      </w:rPr>
      <w:t>传感器的任意墙面触控互动技术研究</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7F04BA" w14:textId="77777777" w:rsidR="004F5FBD" w:rsidRPr="008C56CB" w:rsidRDefault="004F5FBD">
    <w:pPr>
      <w:widowControl/>
      <w:pBdr>
        <w:bottom w:val="single" w:sz="4" w:space="0" w:color="auto"/>
      </w:pBdr>
      <w:jc w:val="center"/>
      <w:rPr>
        <w:rFonts w:ascii="Times New Roman" w:eastAsia="SimSun" w:hAnsi="Times New Roman" w:cs="Times New Roman"/>
        <w:color w:val="000000"/>
        <w:sz w:val="18"/>
        <w:szCs w:val="18"/>
      </w:rPr>
    </w:pPr>
    <w:r w:rsidRPr="008C56CB">
      <w:rPr>
        <w:rFonts w:ascii="Times New Roman" w:eastAsia="SimSun" w:hAnsi="SimSun" w:cs="Times New Roman"/>
        <w:color w:val="000000"/>
        <w:sz w:val="18"/>
        <w:szCs w:val="18"/>
      </w:rPr>
      <w:t>基于</w:t>
    </w:r>
    <w:r w:rsidRPr="008C56CB">
      <w:rPr>
        <w:rFonts w:ascii="Times New Roman" w:eastAsia="SimSun" w:hAnsi="Times New Roman" w:cs="Times New Roman"/>
        <w:color w:val="000000"/>
        <w:sz w:val="18"/>
        <w:szCs w:val="18"/>
      </w:rPr>
      <w:t>3D</w:t>
    </w:r>
    <w:r w:rsidRPr="008C56CB">
      <w:rPr>
        <w:rFonts w:ascii="Times New Roman" w:eastAsia="SimSun" w:hAnsi="SimSun" w:cs="Times New Roman"/>
        <w:color w:val="000000"/>
        <w:sz w:val="18"/>
        <w:szCs w:val="18"/>
      </w:rPr>
      <w:t>传感器的任意墙面触控互动技术研究</w:t>
    </w:r>
    <w:r w:rsidRPr="008C56CB">
      <w:rPr>
        <w:rFonts w:ascii="Times New Roman" w:eastAsia="SimSun" w:hAnsi="Times New Roman" w:cs="Times New Roman"/>
        <w:color w:val="000000"/>
        <w:sz w:val="18"/>
        <w:szCs w:val="18"/>
      </w:rPr>
      <w:ptab w:relativeTo="margin" w:alignment="right" w:leader="none"/>
    </w:r>
    <w:r w:rsidRPr="00C34BB8">
      <w:rPr>
        <w:rFonts w:ascii="Times New Roman" w:eastAsia="SimSun" w:hAnsi="Times New Roman" w:cs="Times New Roman" w:hint="eastAsia"/>
        <w:color w:val="000000"/>
        <w:sz w:val="18"/>
        <w:szCs w:val="18"/>
      </w:rPr>
      <w:t>第七章</w:t>
    </w:r>
    <w:r w:rsidRPr="00C34BB8">
      <w:rPr>
        <w:rFonts w:ascii="Times New Roman" w:eastAsia="SimSun" w:hAnsi="Times New Roman" w:cs="Times New Roman" w:hint="eastAsia"/>
        <w:color w:val="000000"/>
        <w:sz w:val="18"/>
        <w:szCs w:val="18"/>
      </w:rPr>
      <w:t xml:space="preserve">  </w:t>
    </w:r>
    <w:r w:rsidRPr="00C34BB8">
      <w:rPr>
        <w:rFonts w:ascii="Times New Roman" w:eastAsia="SimSun" w:hAnsi="Times New Roman" w:cs="Times New Roman" w:hint="eastAsia"/>
        <w:color w:val="000000"/>
        <w:sz w:val="18"/>
        <w:szCs w:val="18"/>
      </w:rPr>
      <w:t>总结与展望</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6AC28C" w14:textId="77777777" w:rsidR="004F5FBD" w:rsidRPr="008C56CB" w:rsidRDefault="004F5FBD" w:rsidP="00C34BB8">
    <w:pPr>
      <w:widowControl/>
      <w:pBdr>
        <w:bottom w:val="single" w:sz="4" w:space="0" w:color="auto"/>
      </w:pBdr>
      <w:jc w:val="left"/>
      <w:rPr>
        <w:rFonts w:ascii="Times New Roman" w:hAnsi="Times New Roman" w:cs="Times New Roman"/>
        <w:sz w:val="18"/>
        <w:szCs w:val="18"/>
      </w:rPr>
    </w:pPr>
    <w:r>
      <w:rPr>
        <w:rFonts w:ascii="Times New Roman" w:eastAsia="SimSun" w:hAnsi="Times New Roman" w:cs="Times New Roman" w:hint="eastAsia"/>
        <w:color w:val="000000"/>
        <w:sz w:val="18"/>
        <w:szCs w:val="18"/>
      </w:rPr>
      <w:t>参考文献</w:t>
    </w:r>
    <w:r>
      <w:rPr>
        <w:rFonts w:ascii="Times New Roman" w:eastAsia="SimSun" w:hAnsi="Times New Roman" w:cs="Times New Roman" w:hint="eastAsia"/>
        <w:color w:val="000000"/>
        <w:sz w:val="18"/>
        <w:szCs w:val="18"/>
      </w:rPr>
      <w:t xml:space="preserve">                                    </w:t>
    </w:r>
    <w:r w:rsidRPr="008C56CB">
      <w:rPr>
        <w:rFonts w:ascii="Times New Roman" w:hAnsi="Times New Roman" w:cs="Times New Roman"/>
        <w:sz w:val="18"/>
        <w:szCs w:val="18"/>
      </w:rPr>
      <w:t xml:space="preserve">            </w:t>
    </w:r>
    <w:r>
      <w:rPr>
        <w:rFonts w:ascii="Times New Roman" w:hAnsi="Times New Roman" w:cs="Times New Roman" w:hint="eastAsia"/>
        <w:sz w:val="18"/>
        <w:szCs w:val="18"/>
      </w:rPr>
      <w:t xml:space="preserve"> </w:t>
    </w:r>
    <w:r w:rsidRPr="008C56CB">
      <w:rPr>
        <w:rFonts w:ascii="Times New Roman" w:eastAsia="SimSun" w:hAnsi="SimSun" w:cs="Times New Roman"/>
        <w:color w:val="000000"/>
        <w:sz w:val="18"/>
        <w:szCs w:val="18"/>
      </w:rPr>
      <w:t>基于</w:t>
    </w:r>
    <w:r w:rsidRPr="008C56CB">
      <w:rPr>
        <w:rFonts w:ascii="Times New Roman" w:eastAsia="SimSun" w:hAnsi="Times New Roman" w:cs="Times New Roman"/>
        <w:color w:val="000000"/>
        <w:sz w:val="18"/>
        <w:szCs w:val="18"/>
      </w:rPr>
      <w:t>3D</w:t>
    </w:r>
    <w:r w:rsidRPr="008C56CB">
      <w:rPr>
        <w:rFonts w:ascii="Times New Roman" w:eastAsia="SimSun" w:hAnsi="SimSun" w:cs="Times New Roman"/>
        <w:color w:val="000000"/>
        <w:sz w:val="18"/>
        <w:szCs w:val="18"/>
      </w:rPr>
      <w:t>传感器的任意墙面触控互动技术研究</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827D58" w14:textId="514A1F38" w:rsidR="004F5FBD" w:rsidRPr="008C56CB" w:rsidRDefault="00772940">
    <w:pPr>
      <w:widowControl/>
      <w:pBdr>
        <w:bottom w:val="single" w:sz="4" w:space="0" w:color="auto"/>
      </w:pBdr>
      <w:jc w:val="center"/>
      <w:rPr>
        <w:rFonts w:ascii="Times New Roman" w:eastAsia="SimSun" w:hAnsi="Times New Roman" w:cs="Times New Roman"/>
        <w:color w:val="000000"/>
        <w:sz w:val="18"/>
        <w:szCs w:val="18"/>
      </w:rPr>
    </w:pPr>
    <w:r w:rsidRPr="00772940">
      <w:rPr>
        <w:rFonts w:ascii="Times New Roman" w:eastAsia="SimSun" w:hAnsi="SimSun" w:cs="Times New Roman" w:hint="eastAsia"/>
        <w:color w:val="000000"/>
        <w:sz w:val="18"/>
        <w:szCs w:val="18"/>
        <w:highlight w:val="yellow"/>
      </w:rPr>
      <w:t>论文标题</w:t>
    </w:r>
    <w:r w:rsidR="004F5FBD" w:rsidRPr="008C56CB">
      <w:rPr>
        <w:rFonts w:ascii="Times New Roman" w:eastAsia="SimSun" w:hAnsi="Times New Roman" w:cs="Times New Roman"/>
        <w:color w:val="000000"/>
        <w:sz w:val="18"/>
        <w:szCs w:val="18"/>
      </w:rPr>
      <w:ptab w:relativeTo="margin" w:alignment="right" w:leader="none"/>
    </w:r>
    <w:r w:rsidR="004F5FBD">
      <w:rPr>
        <w:rFonts w:ascii="Times New Roman" w:eastAsia="SimSun" w:hAnsi="Times New Roman" w:cs="Times New Roman"/>
        <w:color w:val="000000"/>
        <w:sz w:val="18"/>
        <w:szCs w:val="18"/>
      </w:rPr>
      <w:t>参考文献</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6F9AFE" w14:textId="76E15E12" w:rsidR="004F5FBD" w:rsidRPr="008C56CB" w:rsidRDefault="00772940" w:rsidP="00772940">
    <w:pPr>
      <w:widowControl/>
      <w:pBdr>
        <w:bottom w:val="single" w:sz="4" w:space="0" w:color="auto"/>
      </w:pBdr>
      <w:jc w:val="left"/>
      <w:rPr>
        <w:rFonts w:ascii="Times New Roman" w:hAnsi="Times New Roman" w:cs="Times New Roman"/>
        <w:sz w:val="18"/>
        <w:szCs w:val="18"/>
      </w:rPr>
    </w:pPr>
    <w:r w:rsidRPr="00772940">
      <w:rPr>
        <w:rFonts w:ascii="Times New Roman" w:eastAsia="SimSun" w:hAnsi="SimSun" w:cs="Times New Roman" w:hint="eastAsia"/>
        <w:color w:val="000000"/>
        <w:sz w:val="18"/>
        <w:szCs w:val="18"/>
        <w:highlight w:val="yellow"/>
      </w:rPr>
      <w:t>论文标题</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EF16DC3"/>
    <w:multiLevelType w:val="singleLevel"/>
    <w:tmpl w:val="8EF16DC3"/>
    <w:lvl w:ilvl="0">
      <w:start w:val="1"/>
      <w:numFmt w:val="decimal"/>
      <w:lvlText w:val="(%1)"/>
      <w:lvlJc w:val="left"/>
      <w:pPr>
        <w:tabs>
          <w:tab w:val="left" w:pos="312"/>
        </w:tabs>
      </w:pPr>
    </w:lvl>
  </w:abstractNum>
  <w:abstractNum w:abstractNumId="1" w15:restartNumberingAfterBreak="0">
    <w:nsid w:val="B9100750"/>
    <w:multiLevelType w:val="singleLevel"/>
    <w:tmpl w:val="B9100750"/>
    <w:lvl w:ilvl="0">
      <w:start w:val="1"/>
      <w:numFmt w:val="decimal"/>
      <w:suff w:val="space"/>
      <w:lvlText w:val="(%1)"/>
      <w:lvlJc w:val="left"/>
    </w:lvl>
  </w:abstractNum>
  <w:abstractNum w:abstractNumId="2" w15:restartNumberingAfterBreak="0">
    <w:nsid w:val="E511BDD2"/>
    <w:multiLevelType w:val="singleLevel"/>
    <w:tmpl w:val="E511BDD2"/>
    <w:lvl w:ilvl="0">
      <w:start w:val="1"/>
      <w:numFmt w:val="decimal"/>
      <w:lvlText w:val="%1."/>
      <w:lvlJc w:val="left"/>
      <w:pPr>
        <w:tabs>
          <w:tab w:val="left" w:pos="312"/>
        </w:tabs>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embedSystemFonts/>
  <w:bordersDoNotSurroundHeader/>
  <w:bordersDoNotSurroundFooter/>
  <w:proofState w:spelling="clean"/>
  <w:defaultTabStop w:val="420"/>
  <w:evenAndOddHeaders/>
  <w:drawingGridHorizontalSpacing w:val="105"/>
  <w:drawingGridVerticalSpacing w:val="159"/>
  <w:displayHorizont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667B"/>
    <w:rsid w:val="00006872"/>
    <w:rsid w:val="00006DFC"/>
    <w:rsid w:val="00010E10"/>
    <w:rsid w:val="00026994"/>
    <w:rsid w:val="00032A76"/>
    <w:rsid w:val="00047F35"/>
    <w:rsid w:val="0005174F"/>
    <w:rsid w:val="00053E17"/>
    <w:rsid w:val="00064759"/>
    <w:rsid w:val="00073083"/>
    <w:rsid w:val="00076B51"/>
    <w:rsid w:val="00086177"/>
    <w:rsid w:val="000879A0"/>
    <w:rsid w:val="00091778"/>
    <w:rsid w:val="00095F71"/>
    <w:rsid w:val="000E75DC"/>
    <w:rsid w:val="000F1EEC"/>
    <w:rsid w:val="000F4936"/>
    <w:rsid w:val="00103485"/>
    <w:rsid w:val="00103BFE"/>
    <w:rsid w:val="00107A59"/>
    <w:rsid w:val="00112680"/>
    <w:rsid w:val="001155F8"/>
    <w:rsid w:val="001279AB"/>
    <w:rsid w:val="00133D55"/>
    <w:rsid w:val="00135694"/>
    <w:rsid w:val="00141C57"/>
    <w:rsid w:val="001466BD"/>
    <w:rsid w:val="00153AC6"/>
    <w:rsid w:val="00164BBA"/>
    <w:rsid w:val="0017480F"/>
    <w:rsid w:val="00191797"/>
    <w:rsid w:val="001A3734"/>
    <w:rsid w:val="001C0A7C"/>
    <w:rsid w:val="001C51FF"/>
    <w:rsid w:val="001D14EE"/>
    <w:rsid w:val="001D59CB"/>
    <w:rsid w:val="001D66C4"/>
    <w:rsid w:val="001D6A65"/>
    <w:rsid w:val="001F450D"/>
    <w:rsid w:val="00203758"/>
    <w:rsid w:val="00222F72"/>
    <w:rsid w:val="00230678"/>
    <w:rsid w:val="002310BC"/>
    <w:rsid w:val="00235CC1"/>
    <w:rsid w:val="00245ADA"/>
    <w:rsid w:val="00284EBB"/>
    <w:rsid w:val="00287950"/>
    <w:rsid w:val="002B038B"/>
    <w:rsid w:val="002B353F"/>
    <w:rsid w:val="002B4441"/>
    <w:rsid w:val="002C6C12"/>
    <w:rsid w:val="002D4E8A"/>
    <w:rsid w:val="002D640D"/>
    <w:rsid w:val="003468F8"/>
    <w:rsid w:val="00364361"/>
    <w:rsid w:val="003679D0"/>
    <w:rsid w:val="003734D7"/>
    <w:rsid w:val="00383809"/>
    <w:rsid w:val="00385BA4"/>
    <w:rsid w:val="00391E30"/>
    <w:rsid w:val="003A11B5"/>
    <w:rsid w:val="003B00BF"/>
    <w:rsid w:val="003B669E"/>
    <w:rsid w:val="003C18F7"/>
    <w:rsid w:val="003C66A9"/>
    <w:rsid w:val="003D2CDF"/>
    <w:rsid w:val="004043E5"/>
    <w:rsid w:val="004308B2"/>
    <w:rsid w:val="004347D1"/>
    <w:rsid w:val="00453CCE"/>
    <w:rsid w:val="004615E2"/>
    <w:rsid w:val="00465FA4"/>
    <w:rsid w:val="0046778A"/>
    <w:rsid w:val="00481E12"/>
    <w:rsid w:val="00483DB0"/>
    <w:rsid w:val="0049013B"/>
    <w:rsid w:val="004912DD"/>
    <w:rsid w:val="004A3A79"/>
    <w:rsid w:val="004A4E57"/>
    <w:rsid w:val="004A6ECB"/>
    <w:rsid w:val="004A76F1"/>
    <w:rsid w:val="004B3F04"/>
    <w:rsid w:val="004D7470"/>
    <w:rsid w:val="004E260B"/>
    <w:rsid w:val="004F5FBD"/>
    <w:rsid w:val="005047F5"/>
    <w:rsid w:val="00506CF7"/>
    <w:rsid w:val="00507B3B"/>
    <w:rsid w:val="00515249"/>
    <w:rsid w:val="00520C66"/>
    <w:rsid w:val="0053279B"/>
    <w:rsid w:val="00557CEB"/>
    <w:rsid w:val="00563B10"/>
    <w:rsid w:val="005817DA"/>
    <w:rsid w:val="005828CC"/>
    <w:rsid w:val="00591479"/>
    <w:rsid w:val="005926E2"/>
    <w:rsid w:val="00593B10"/>
    <w:rsid w:val="00596274"/>
    <w:rsid w:val="005A21DA"/>
    <w:rsid w:val="005B2EAD"/>
    <w:rsid w:val="005B5258"/>
    <w:rsid w:val="005C4A93"/>
    <w:rsid w:val="005C4E59"/>
    <w:rsid w:val="005C702C"/>
    <w:rsid w:val="005E008C"/>
    <w:rsid w:val="005E79F8"/>
    <w:rsid w:val="005F1207"/>
    <w:rsid w:val="005F2D2F"/>
    <w:rsid w:val="005F4A37"/>
    <w:rsid w:val="006045D7"/>
    <w:rsid w:val="00613467"/>
    <w:rsid w:val="00615739"/>
    <w:rsid w:val="00620DE3"/>
    <w:rsid w:val="00641980"/>
    <w:rsid w:val="00642032"/>
    <w:rsid w:val="0065087E"/>
    <w:rsid w:val="00664633"/>
    <w:rsid w:val="00665F6E"/>
    <w:rsid w:val="00680CC5"/>
    <w:rsid w:val="006841F2"/>
    <w:rsid w:val="00691E03"/>
    <w:rsid w:val="006A18EF"/>
    <w:rsid w:val="006A4911"/>
    <w:rsid w:val="006A56F7"/>
    <w:rsid w:val="006E37CD"/>
    <w:rsid w:val="006F0A86"/>
    <w:rsid w:val="006F19BD"/>
    <w:rsid w:val="006F1D43"/>
    <w:rsid w:val="006F272E"/>
    <w:rsid w:val="007178AC"/>
    <w:rsid w:val="00720A1A"/>
    <w:rsid w:val="007423D2"/>
    <w:rsid w:val="007501F4"/>
    <w:rsid w:val="00750410"/>
    <w:rsid w:val="00756BE5"/>
    <w:rsid w:val="00767E7F"/>
    <w:rsid w:val="00772940"/>
    <w:rsid w:val="00787D76"/>
    <w:rsid w:val="0079350D"/>
    <w:rsid w:val="00794900"/>
    <w:rsid w:val="007C4F96"/>
    <w:rsid w:val="007C5B3E"/>
    <w:rsid w:val="007C6076"/>
    <w:rsid w:val="007C6940"/>
    <w:rsid w:val="007D2CA2"/>
    <w:rsid w:val="007D7668"/>
    <w:rsid w:val="00802745"/>
    <w:rsid w:val="00814172"/>
    <w:rsid w:val="00832842"/>
    <w:rsid w:val="0084176F"/>
    <w:rsid w:val="00843568"/>
    <w:rsid w:val="00844253"/>
    <w:rsid w:val="00856FBD"/>
    <w:rsid w:val="00870F24"/>
    <w:rsid w:val="0087465D"/>
    <w:rsid w:val="00882BE8"/>
    <w:rsid w:val="00883CE7"/>
    <w:rsid w:val="00885F39"/>
    <w:rsid w:val="0089585F"/>
    <w:rsid w:val="00897D75"/>
    <w:rsid w:val="008A29E8"/>
    <w:rsid w:val="008A3327"/>
    <w:rsid w:val="008C402A"/>
    <w:rsid w:val="008C56CB"/>
    <w:rsid w:val="008D25E8"/>
    <w:rsid w:val="008D2ACB"/>
    <w:rsid w:val="0090780F"/>
    <w:rsid w:val="009163F8"/>
    <w:rsid w:val="00921C6C"/>
    <w:rsid w:val="00932A9E"/>
    <w:rsid w:val="00950E9C"/>
    <w:rsid w:val="0095201A"/>
    <w:rsid w:val="00970B30"/>
    <w:rsid w:val="009A7096"/>
    <w:rsid w:val="009C0563"/>
    <w:rsid w:val="009D2653"/>
    <w:rsid w:val="009D268E"/>
    <w:rsid w:val="009F40AC"/>
    <w:rsid w:val="00A041FC"/>
    <w:rsid w:val="00A15DBE"/>
    <w:rsid w:val="00A175D0"/>
    <w:rsid w:val="00A26AFC"/>
    <w:rsid w:val="00A46CE2"/>
    <w:rsid w:val="00A479C2"/>
    <w:rsid w:val="00A53ED6"/>
    <w:rsid w:val="00A5645F"/>
    <w:rsid w:val="00A67FBC"/>
    <w:rsid w:val="00A7047B"/>
    <w:rsid w:val="00A93CBC"/>
    <w:rsid w:val="00AA0E04"/>
    <w:rsid w:val="00AF4B6D"/>
    <w:rsid w:val="00B03157"/>
    <w:rsid w:val="00B10E65"/>
    <w:rsid w:val="00B114D8"/>
    <w:rsid w:val="00B234C5"/>
    <w:rsid w:val="00B24256"/>
    <w:rsid w:val="00B36882"/>
    <w:rsid w:val="00B43949"/>
    <w:rsid w:val="00B45CD9"/>
    <w:rsid w:val="00B4650F"/>
    <w:rsid w:val="00B52E3F"/>
    <w:rsid w:val="00B52F12"/>
    <w:rsid w:val="00B819B5"/>
    <w:rsid w:val="00B82037"/>
    <w:rsid w:val="00BA3F95"/>
    <w:rsid w:val="00BA7B4F"/>
    <w:rsid w:val="00BB014B"/>
    <w:rsid w:val="00BB10FB"/>
    <w:rsid w:val="00BC2247"/>
    <w:rsid w:val="00BC7B79"/>
    <w:rsid w:val="00BD4BB6"/>
    <w:rsid w:val="00BF365B"/>
    <w:rsid w:val="00BF3F69"/>
    <w:rsid w:val="00C07AB5"/>
    <w:rsid w:val="00C10DA4"/>
    <w:rsid w:val="00C13542"/>
    <w:rsid w:val="00C308AF"/>
    <w:rsid w:val="00C34BB8"/>
    <w:rsid w:val="00C615BC"/>
    <w:rsid w:val="00CC13A0"/>
    <w:rsid w:val="00CC50D8"/>
    <w:rsid w:val="00CC66A4"/>
    <w:rsid w:val="00CE7A74"/>
    <w:rsid w:val="00CF27B4"/>
    <w:rsid w:val="00D10B64"/>
    <w:rsid w:val="00D22F26"/>
    <w:rsid w:val="00D268F3"/>
    <w:rsid w:val="00D2799F"/>
    <w:rsid w:val="00D378B4"/>
    <w:rsid w:val="00D37CB4"/>
    <w:rsid w:val="00D54201"/>
    <w:rsid w:val="00D54CAC"/>
    <w:rsid w:val="00D572FA"/>
    <w:rsid w:val="00D57A97"/>
    <w:rsid w:val="00D60AC0"/>
    <w:rsid w:val="00D77D39"/>
    <w:rsid w:val="00D87CDB"/>
    <w:rsid w:val="00D9354C"/>
    <w:rsid w:val="00D94D27"/>
    <w:rsid w:val="00DD0686"/>
    <w:rsid w:val="00DD622B"/>
    <w:rsid w:val="00E20374"/>
    <w:rsid w:val="00E33D2E"/>
    <w:rsid w:val="00E40B70"/>
    <w:rsid w:val="00E41B56"/>
    <w:rsid w:val="00E45F1C"/>
    <w:rsid w:val="00E52F9B"/>
    <w:rsid w:val="00E56607"/>
    <w:rsid w:val="00E63FDF"/>
    <w:rsid w:val="00E66DF9"/>
    <w:rsid w:val="00E9745B"/>
    <w:rsid w:val="00EA5861"/>
    <w:rsid w:val="00EA7924"/>
    <w:rsid w:val="00EB7E65"/>
    <w:rsid w:val="00EC684E"/>
    <w:rsid w:val="00ED52A2"/>
    <w:rsid w:val="00ED667B"/>
    <w:rsid w:val="00EF6CA5"/>
    <w:rsid w:val="00F04321"/>
    <w:rsid w:val="00F24B09"/>
    <w:rsid w:val="00F31F51"/>
    <w:rsid w:val="00F4268B"/>
    <w:rsid w:val="00F62674"/>
    <w:rsid w:val="00F6494B"/>
    <w:rsid w:val="00F860EB"/>
    <w:rsid w:val="00F978BB"/>
    <w:rsid w:val="00FB70E3"/>
    <w:rsid w:val="00FC3DA0"/>
    <w:rsid w:val="00FD6FF9"/>
    <w:rsid w:val="010619F2"/>
    <w:rsid w:val="01426123"/>
    <w:rsid w:val="0143748B"/>
    <w:rsid w:val="01493F19"/>
    <w:rsid w:val="014A65E2"/>
    <w:rsid w:val="014D188F"/>
    <w:rsid w:val="014E4BA5"/>
    <w:rsid w:val="015A667C"/>
    <w:rsid w:val="015B1DF3"/>
    <w:rsid w:val="01B32C44"/>
    <w:rsid w:val="01C01477"/>
    <w:rsid w:val="01D07555"/>
    <w:rsid w:val="01DC2713"/>
    <w:rsid w:val="01E104C4"/>
    <w:rsid w:val="020F5A25"/>
    <w:rsid w:val="02193283"/>
    <w:rsid w:val="022B50C8"/>
    <w:rsid w:val="022E068C"/>
    <w:rsid w:val="023F7A70"/>
    <w:rsid w:val="026B13EC"/>
    <w:rsid w:val="028A6EFA"/>
    <w:rsid w:val="02D263B7"/>
    <w:rsid w:val="02D926E7"/>
    <w:rsid w:val="031C0BDD"/>
    <w:rsid w:val="031D0CA0"/>
    <w:rsid w:val="03251D26"/>
    <w:rsid w:val="032B6FD0"/>
    <w:rsid w:val="033B0CC2"/>
    <w:rsid w:val="034D7042"/>
    <w:rsid w:val="03513058"/>
    <w:rsid w:val="035351B0"/>
    <w:rsid w:val="035B4240"/>
    <w:rsid w:val="0377794C"/>
    <w:rsid w:val="03785998"/>
    <w:rsid w:val="03826CAB"/>
    <w:rsid w:val="038A7668"/>
    <w:rsid w:val="038B11FC"/>
    <w:rsid w:val="03915F45"/>
    <w:rsid w:val="039D6BF9"/>
    <w:rsid w:val="03DB48CA"/>
    <w:rsid w:val="03F01E0D"/>
    <w:rsid w:val="04021E68"/>
    <w:rsid w:val="04060AEE"/>
    <w:rsid w:val="0408095A"/>
    <w:rsid w:val="041A40B2"/>
    <w:rsid w:val="042754BC"/>
    <w:rsid w:val="045340D4"/>
    <w:rsid w:val="045B73C8"/>
    <w:rsid w:val="046B0D51"/>
    <w:rsid w:val="04711FC7"/>
    <w:rsid w:val="04791B17"/>
    <w:rsid w:val="048837EB"/>
    <w:rsid w:val="04893438"/>
    <w:rsid w:val="049020FE"/>
    <w:rsid w:val="049A6049"/>
    <w:rsid w:val="04AD3310"/>
    <w:rsid w:val="04B848A4"/>
    <w:rsid w:val="04CE666D"/>
    <w:rsid w:val="04D50A68"/>
    <w:rsid w:val="04FE3B1C"/>
    <w:rsid w:val="050115F3"/>
    <w:rsid w:val="05077155"/>
    <w:rsid w:val="05151E16"/>
    <w:rsid w:val="052A2143"/>
    <w:rsid w:val="0537357D"/>
    <w:rsid w:val="05487B22"/>
    <w:rsid w:val="05494990"/>
    <w:rsid w:val="054A79D7"/>
    <w:rsid w:val="05527DC4"/>
    <w:rsid w:val="0564669B"/>
    <w:rsid w:val="056C0E13"/>
    <w:rsid w:val="057C6860"/>
    <w:rsid w:val="057E10D5"/>
    <w:rsid w:val="05BF58A9"/>
    <w:rsid w:val="05F367D9"/>
    <w:rsid w:val="060E630A"/>
    <w:rsid w:val="061D4D24"/>
    <w:rsid w:val="062E6E5D"/>
    <w:rsid w:val="06372C28"/>
    <w:rsid w:val="063E58E1"/>
    <w:rsid w:val="06827AED"/>
    <w:rsid w:val="068C535B"/>
    <w:rsid w:val="069055C3"/>
    <w:rsid w:val="06955D80"/>
    <w:rsid w:val="06E1231D"/>
    <w:rsid w:val="070F772D"/>
    <w:rsid w:val="07176B52"/>
    <w:rsid w:val="07294182"/>
    <w:rsid w:val="072F6B9B"/>
    <w:rsid w:val="07343226"/>
    <w:rsid w:val="07440ADA"/>
    <w:rsid w:val="075F241C"/>
    <w:rsid w:val="079873E3"/>
    <w:rsid w:val="07BB70B1"/>
    <w:rsid w:val="07D1630B"/>
    <w:rsid w:val="07D75713"/>
    <w:rsid w:val="07EA2B87"/>
    <w:rsid w:val="0804334E"/>
    <w:rsid w:val="081226A4"/>
    <w:rsid w:val="0834660B"/>
    <w:rsid w:val="08447A9E"/>
    <w:rsid w:val="0849285E"/>
    <w:rsid w:val="08661164"/>
    <w:rsid w:val="08686AF1"/>
    <w:rsid w:val="086A49EA"/>
    <w:rsid w:val="087235AA"/>
    <w:rsid w:val="087F02EF"/>
    <w:rsid w:val="088A4426"/>
    <w:rsid w:val="08A60B2C"/>
    <w:rsid w:val="08B40BD2"/>
    <w:rsid w:val="08D4485B"/>
    <w:rsid w:val="08D971DD"/>
    <w:rsid w:val="08E47408"/>
    <w:rsid w:val="08E81800"/>
    <w:rsid w:val="08ED74AD"/>
    <w:rsid w:val="08F21D24"/>
    <w:rsid w:val="09020D5B"/>
    <w:rsid w:val="094C1B13"/>
    <w:rsid w:val="09623E47"/>
    <w:rsid w:val="096F69A1"/>
    <w:rsid w:val="097406F3"/>
    <w:rsid w:val="099A06D0"/>
    <w:rsid w:val="099E05E2"/>
    <w:rsid w:val="09A31203"/>
    <w:rsid w:val="09AC0FCB"/>
    <w:rsid w:val="09B65BDF"/>
    <w:rsid w:val="09DB6948"/>
    <w:rsid w:val="0A0071EA"/>
    <w:rsid w:val="0A071F58"/>
    <w:rsid w:val="0A2006BD"/>
    <w:rsid w:val="0A35439D"/>
    <w:rsid w:val="0A362971"/>
    <w:rsid w:val="0A554D26"/>
    <w:rsid w:val="0A69030E"/>
    <w:rsid w:val="0A79103B"/>
    <w:rsid w:val="0A9B3F94"/>
    <w:rsid w:val="0AC220EE"/>
    <w:rsid w:val="0AC416CC"/>
    <w:rsid w:val="0AE6272D"/>
    <w:rsid w:val="0AF04565"/>
    <w:rsid w:val="0B1762D3"/>
    <w:rsid w:val="0B185849"/>
    <w:rsid w:val="0B210DA9"/>
    <w:rsid w:val="0B282CE5"/>
    <w:rsid w:val="0B5B0BEE"/>
    <w:rsid w:val="0B6A408B"/>
    <w:rsid w:val="0B6F272C"/>
    <w:rsid w:val="0B726179"/>
    <w:rsid w:val="0B781196"/>
    <w:rsid w:val="0B804E9F"/>
    <w:rsid w:val="0B860A0C"/>
    <w:rsid w:val="0B9A7209"/>
    <w:rsid w:val="0BAA12E3"/>
    <w:rsid w:val="0BAC4230"/>
    <w:rsid w:val="0BC521A4"/>
    <w:rsid w:val="0BC6639D"/>
    <w:rsid w:val="0BC77DCD"/>
    <w:rsid w:val="0C2F3504"/>
    <w:rsid w:val="0C5258A2"/>
    <w:rsid w:val="0C85284C"/>
    <w:rsid w:val="0C9462CC"/>
    <w:rsid w:val="0CAA25F6"/>
    <w:rsid w:val="0CB57F0A"/>
    <w:rsid w:val="0CDB0DDA"/>
    <w:rsid w:val="0CE644D2"/>
    <w:rsid w:val="0CE93DAE"/>
    <w:rsid w:val="0CEA6A6B"/>
    <w:rsid w:val="0CEF1BD5"/>
    <w:rsid w:val="0CF67E54"/>
    <w:rsid w:val="0D057A9B"/>
    <w:rsid w:val="0D0A2A93"/>
    <w:rsid w:val="0D100858"/>
    <w:rsid w:val="0D105FD6"/>
    <w:rsid w:val="0D120839"/>
    <w:rsid w:val="0D1D530E"/>
    <w:rsid w:val="0D2D61BB"/>
    <w:rsid w:val="0D3700A7"/>
    <w:rsid w:val="0D404DA6"/>
    <w:rsid w:val="0D443EF4"/>
    <w:rsid w:val="0D4678C0"/>
    <w:rsid w:val="0D5124E1"/>
    <w:rsid w:val="0D6C4DA4"/>
    <w:rsid w:val="0D6E4AFE"/>
    <w:rsid w:val="0D7C3251"/>
    <w:rsid w:val="0DA3515F"/>
    <w:rsid w:val="0DDA3D04"/>
    <w:rsid w:val="0DDA738E"/>
    <w:rsid w:val="0DEC4BF5"/>
    <w:rsid w:val="0E1C5C09"/>
    <w:rsid w:val="0E286971"/>
    <w:rsid w:val="0E4165F2"/>
    <w:rsid w:val="0E63334A"/>
    <w:rsid w:val="0E9315C3"/>
    <w:rsid w:val="0EA5169B"/>
    <w:rsid w:val="0EA80050"/>
    <w:rsid w:val="0EB17522"/>
    <w:rsid w:val="0EB31444"/>
    <w:rsid w:val="0EB860B5"/>
    <w:rsid w:val="0EF146EE"/>
    <w:rsid w:val="0EFC1600"/>
    <w:rsid w:val="0F1C5C1B"/>
    <w:rsid w:val="0F213F14"/>
    <w:rsid w:val="0F22562E"/>
    <w:rsid w:val="0F3850A0"/>
    <w:rsid w:val="0F3C48B4"/>
    <w:rsid w:val="0F5160A2"/>
    <w:rsid w:val="0F797FB3"/>
    <w:rsid w:val="0F954717"/>
    <w:rsid w:val="0FD5387F"/>
    <w:rsid w:val="0FD83F12"/>
    <w:rsid w:val="0FEC798C"/>
    <w:rsid w:val="1006178A"/>
    <w:rsid w:val="10081B26"/>
    <w:rsid w:val="102A5D20"/>
    <w:rsid w:val="10344CA3"/>
    <w:rsid w:val="10360DC5"/>
    <w:rsid w:val="103931AB"/>
    <w:rsid w:val="10424248"/>
    <w:rsid w:val="104F09E9"/>
    <w:rsid w:val="10624FCF"/>
    <w:rsid w:val="106D6444"/>
    <w:rsid w:val="108A46B9"/>
    <w:rsid w:val="10982CB6"/>
    <w:rsid w:val="10A85020"/>
    <w:rsid w:val="10B3173C"/>
    <w:rsid w:val="10B82812"/>
    <w:rsid w:val="10BB3498"/>
    <w:rsid w:val="10BC505D"/>
    <w:rsid w:val="10D03FFF"/>
    <w:rsid w:val="10DC451F"/>
    <w:rsid w:val="10E3338A"/>
    <w:rsid w:val="10EA44C5"/>
    <w:rsid w:val="10EF123A"/>
    <w:rsid w:val="10F32CAC"/>
    <w:rsid w:val="10FE3CA9"/>
    <w:rsid w:val="10FF2F08"/>
    <w:rsid w:val="11131B1F"/>
    <w:rsid w:val="112C7646"/>
    <w:rsid w:val="112E0789"/>
    <w:rsid w:val="113A32A2"/>
    <w:rsid w:val="11704854"/>
    <w:rsid w:val="11757E73"/>
    <w:rsid w:val="11860876"/>
    <w:rsid w:val="118608E4"/>
    <w:rsid w:val="11950771"/>
    <w:rsid w:val="11A7558F"/>
    <w:rsid w:val="11AA3E31"/>
    <w:rsid w:val="11C93B1E"/>
    <w:rsid w:val="11D22345"/>
    <w:rsid w:val="12014A86"/>
    <w:rsid w:val="12082C33"/>
    <w:rsid w:val="12210640"/>
    <w:rsid w:val="122B54FA"/>
    <w:rsid w:val="124D48E7"/>
    <w:rsid w:val="126F59A3"/>
    <w:rsid w:val="1280417C"/>
    <w:rsid w:val="1282361F"/>
    <w:rsid w:val="129B6B3E"/>
    <w:rsid w:val="12C85A2C"/>
    <w:rsid w:val="12D80F1C"/>
    <w:rsid w:val="12F644FB"/>
    <w:rsid w:val="130305A9"/>
    <w:rsid w:val="135F4B7E"/>
    <w:rsid w:val="136F5830"/>
    <w:rsid w:val="1384566B"/>
    <w:rsid w:val="13881621"/>
    <w:rsid w:val="13894169"/>
    <w:rsid w:val="13905D74"/>
    <w:rsid w:val="139931EB"/>
    <w:rsid w:val="13AD00D3"/>
    <w:rsid w:val="13B94B6C"/>
    <w:rsid w:val="13CD63F5"/>
    <w:rsid w:val="13D4472D"/>
    <w:rsid w:val="13E440EE"/>
    <w:rsid w:val="13EC358C"/>
    <w:rsid w:val="13FB7FCC"/>
    <w:rsid w:val="140F1A2F"/>
    <w:rsid w:val="14181E8E"/>
    <w:rsid w:val="141A36E3"/>
    <w:rsid w:val="14220900"/>
    <w:rsid w:val="14261B70"/>
    <w:rsid w:val="14274EA4"/>
    <w:rsid w:val="14361BF1"/>
    <w:rsid w:val="14392248"/>
    <w:rsid w:val="14984955"/>
    <w:rsid w:val="14B671E1"/>
    <w:rsid w:val="14DE74E3"/>
    <w:rsid w:val="14DF6514"/>
    <w:rsid w:val="150976AD"/>
    <w:rsid w:val="154D08C1"/>
    <w:rsid w:val="155E18A4"/>
    <w:rsid w:val="157756A7"/>
    <w:rsid w:val="158F0883"/>
    <w:rsid w:val="15A65ECE"/>
    <w:rsid w:val="15B13BF5"/>
    <w:rsid w:val="15E325E6"/>
    <w:rsid w:val="15EC19EA"/>
    <w:rsid w:val="15F206DA"/>
    <w:rsid w:val="15FB74DA"/>
    <w:rsid w:val="167C426E"/>
    <w:rsid w:val="16992A02"/>
    <w:rsid w:val="16C22ED4"/>
    <w:rsid w:val="16CC6591"/>
    <w:rsid w:val="16D0774E"/>
    <w:rsid w:val="16D429F5"/>
    <w:rsid w:val="16EA170A"/>
    <w:rsid w:val="16EE781C"/>
    <w:rsid w:val="16FC1EFE"/>
    <w:rsid w:val="17051D52"/>
    <w:rsid w:val="17072DB6"/>
    <w:rsid w:val="17244326"/>
    <w:rsid w:val="17453B1E"/>
    <w:rsid w:val="175378B8"/>
    <w:rsid w:val="176150C2"/>
    <w:rsid w:val="1765182B"/>
    <w:rsid w:val="17826DBA"/>
    <w:rsid w:val="17A54D2D"/>
    <w:rsid w:val="17B423E5"/>
    <w:rsid w:val="17BB76B1"/>
    <w:rsid w:val="17C03884"/>
    <w:rsid w:val="17DA419F"/>
    <w:rsid w:val="17DE2EBC"/>
    <w:rsid w:val="17FC2A88"/>
    <w:rsid w:val="181958E8"/>
    <w:rsid w:val="181D6DFE"/>
    <w:rsid w:val="18445E1C"/>
    <w:rsid w:val="1853513D"/>
    <w:rsid w:val="18612CC5"/>
    <w:rsid w:val="18903AE2"/>
    <w:rsid w:val="1899725B"/>
    <w:rsid w:val="18A538CD"/>
    <w:rsid w:val="18A70C6C"/>
    <w:rsid w:val="18B15182"/>
    <w:rsid w:val="18B36DE8"/>
    <w:rsid w:val="18B37874"/>
    <w:rsid w:val="18C24611"/>
    <w:rsid w:val="18C7011A"/>
    <w:rsid w:val="18D911E6"/>
    <w:rsid w:val="18F40388"/>
    <w:rsid w:val="18F97C07"/>
    <w:rsid w:val="194524AC"/>
    <w:rsid w:val="196011DA"/>
    <w:rsid w:val="19836990"/>
    <w:rsid w:val="198A125D"/>
    <w:rsid w:val="19AC41B7"/>
    <w:rsid w:val="19BA70B0"/>
    <w:rsid w:val="19E2431B"/>
    <w:rsid w:val="19EE3FF0"/>
    <w:rsid w:val="1A127AF3"/>
    <w:rsid w:val="1A1E6618"/>
    <w:rsid w:val="1A244776"/>
    <w:rsid w:val="1A540063"/>
    <w:rsid w:val="1A5F604B"/>
    <w:rsid w:val="1A75125E"/>
    <w:rsid w:val="1A88581D"/>
    <w:rsid w:val="1A8C0E6F"/>
    <w:rsid w:val="1A935A14"/>
    <w:rsid w:val="1AA20CAA"/>
    <w:rsid w:val="1AC213E8"/>
    <w:rsid w:val="1ACC7D54"/>
    <w:rsid w:val="1ADF2557"/>
    <w:rsid w:val="1AE144A9"/>
    <w:rsid w:val="1AFA6088"/>
    <w:rsid w:val="1B1A336C"/>
    <w:rsid w:val="1B2807ED"/>
    <w:rsid w:val="1B373CC3"/>
    <w:rsid w:val="1B39512F"/>
    <w:rsid w:val="1B3D079C"/>
    <w:rsid w:val="1B465F6E"/>
    <w:rsid w:val="1B72741B"/>
    <w:rsid w:val="1B805303"/>
    <w:rsid w:val="1B812841"/>
    <w:rsid w:val="1B9D600A"/>
    <w:rsid w:val="1BB504F1"/>
    <w:rsid w:val="1BC2297B"/>
    <w:rsid w:val="1BC85165"/>
    <w:rsid w:val="1C136EC6"/>
    <w:rsid w:val="1C1A737E"/>
    <w:rsid w:val="1C240558"/>
    <w:rsid w:val="1C293EC1"/>
    <w:rsid w:val="1C2969F6"/>
    <w:rsid w:val="1C3D2A0F"/>
    <w:rsid w:val="1C5358D3"/>
    <w:rsid w:val="1C662CB5"/>
    <w:rsid w:val="1C74437F"/>
    <w:rsid w:val="1C804F42"/>
    <w:rsid w:val="1C897E8A"/>
    <w:rsid w:val="1C903E3C"/>
    <w:rsid w:val="1C9A1FAE"/>
    <w:rsid w:val="1CBF5082"/>
    <w:rsid w:val="1CD90687"/>
    <w:rsid w:val="1CD93343"/>
    <w:rsid w:val="1CE74129"/>
    <w:rsid w:val="1CFF73B3"/>
    <w:rsid w:val="1D003AB7"/>
    <w:rsid w:val="1D2565A1"/>
    <w:rsid w:val="1D272EC7"/>
    <w:rsid w:val="1D3256E3"/>
    <w:rsid w:val="1D460347"/>
    <w:rsid w:val="1D4D3A93"/>
    <w:rsid w:val="1D6C2BB0"/>
    <w:rsid w:val="1D7063F8"/>
    <w:rsid w:val="1D77096B"/>
    <w:rsid w:val="1D77682A"/>
    <w:rsid w:val="1D922869"/>
    <w:rsid w:val="1DB41D95"/>
    <w:rsid w:val="1DB74A59"/>
    <w:rsid w:val="1DE85DBE"/>
    <w:rsid w:val="1DF631E9"/>
    <w:rsid w:val="1DFF09EB"/>
    <w:rsid w:val="1E2B2832"/>
    <w:rsid w:val="1E2F2A42"/>
    <w:rsid w:val="1E310413"/>
    <w:rsid w:val="1E314323"/>
    <w:rsid w:val="1E3D51FA"/>
    <w:rsid w:val="1E4231EB"/>
    <w:rsid w:val="1E994C88"/>
    <w:rsid w:val="1EA2290E"/>
    <w:rsid w:val="1EA81E35"/>
    <w:rsid w:val="1EA95139"/>
    <w:rsid w:val="1EBA52B0"/>
    <w:rsid w:val="1EBF2595"/>
    <w:rsid w:val="1ED40D08"/>
    <w:rsid w:val="1EE00403"/>
    <w:rsid w:val="1EEF122C"/>
    <w:rsid w:val="1EFA3AF1"/>
    <w:rsid w:val="1F1328A7"/>
    <w:rsid w:val="1F4634CB"/>
    <w:rsid w:val="1F645412"/>
    <w:rsid w:val="1F653A7E"/>
    <w:rsid w:val="1F8D303C"/>
    <w:rsid w:val="1F927E00"/>
    <w:rsid w:val="1FA750E5"/>
    <w:rsid w:val="1FCE152F"/>
    <w:rsid w:val="1FD15F93"/>
    <w:rsid w:val="1FE2714E"/>
    <w:rsid w:val="1FF32F89"/>
    <w:rsid w:val="2005130D"/>
    <w:rsid w:val="200F291A"/>
    <w:rsid w:val="2017238D"/>
    <w:rsid w:val="20205E7E"/>
    <w:rsid w:val="20381BAD"/>
    <w:rsid w:val="2046417A"/>
    <w:rsid w:val="2062367B"/>
    <w:rsid w:val="207138DB"/>
    <w:rsid w:val="20790B5F"/>
    <w:rsid w:val="207C2516"/>
    <w:rsid w:val="20B119E5"/>
    <w:rsid w:val="20D145F9"/>
    <w:rsid w:val="20D16CFF"/>
    <w:rsid w:val="211A3A39"/>
    <w:rsid w:val="21202337"/>
    <w:rsid w:val="213C22E6"/>
    <w:rsid w:val="21555D99"/>
    <w:rsid w:val="21655275"/>
    <w:rsid w:val="217B1461"/>
    <w:rsid w:val="217C0537"/>
    <w:rsid w:val="217D7479"/>
    <w:rsid w:val="21840D17"/>
    <w:rsid w:val="21965CFF"/>
    <w:rsid w:val="21CD11C7"/>
    <w:rsid w:val="21D835DA"/>
    <w:rsid w:val="21FD7135"/>
    <w:rsid w:val="22130EBC"/>
    <w:rsid w:val="223106E2"/>
    <w:rsid w:val="22540B5F"/>
    <w:rsid w:val="22575511"/>
    <w:rsid w:val="22841652"/>
    <w:rsid w:val="229D4133"/>
    <w:rsid w:val="22A13317"/>
    <w:rsid w:val="22BD7373"/>
    <w:rsid w:val="22C36554"/>
    <w:rsid w:val="22DA78C6"/>
    <w:rsid w:val="22FB5EEA"/>
    <w:rsid w:val="230707AD"/>
    <w:rsid w:val="232230DA"/>
    <w:rsid w:val="232A09F5"/>
    <w:rsid w:val="232A4E73"/>
    <w:rsid w:val="23382F75"/>
    <w:rsid w:val="2341563E"/>
    <w:rsid w:val="23761912"/>
    <w:rsid w:val="2382780E"/>
    <w:rsid w:val="239E5E4D"/>
    <w:rsid w:val="23A17B9D"/>
    <w:rsid w:val="23A51B4B"/>
    <w:rsid w:val="23A72F4C"/>
    <w:rsid w:val="23B477F8"/>
    <w:rsid w:val="23C4295C"/>
    <w:rsid w:val="23C60AF2"/>
    <w:rsid w:val="23CB2154"/>
    <w:rsid w:val="23CE10AE"/>
    <w:rsid w:val="23D06ADF"/>
    <w:rsid w:val="23D722AE"/>
    <w:rsid w:val="23DB7005"/>
    <w:rsid w:val="23DE4011"/>
    <w:rsid w:val="23FC7CC6"/>
    <w:rsid w:val="23FF05FC"/>
    <w:rsid w:val="24107B3C"/>
    <w:rsid w:val="24185830"/>
    <w:rsid w:val="24214CE7"/>
    <w:rsid w:val="2424398D"/>
    <w:rsid w:val="24322149"/>
    <w:rsid w:val="24430560"/>
    <w:rsid w:val="24616E71"/>
    <w:rsid w:val="24864820"/>
    <w:rsid w:val="24981308"/>
    <w:rsid w:val="24B415D4"/>
    <w:rsid w:val="24B82454"/>
    <w:rsid w:val="24DD06AD"/>
    <w:rsid w:val="24E30CBB"/>
    <w:rsid w:val="24E94F07"/>
    <w:rsid w:val="24FB72E3"/>
    <w:rsid w:val="24FF12E4"/>
    <w:rsid w:val="25252604"/>
    <w:rsid w:val="25584CB1"/>
    <w:rsid w:val="257F40B7"/>
    <w:rsid w:val="258611B8"/>
    <w:rsid w:val="25C25C16"/>
    <w:rsid w:val="25D63A97"/>
    <w:rsid w:val="25F76B6C"/>
    <w:rsid w:val="25F94D1E"/>
    <w:rsid w:val="260C02FD"/>
    <w:rsid w:val="260D32F1"/>
    <w:rsid w:val="261A0B70"/>
    <w:rsid w:val="261C1BC6"/>
    <w:rsid w:val="26301F66"/>
    <w:rsid w:val="26396D27"/>
    <w:rsid w:val="26513859"/>
    <w:rsid w:val="26603BF2"/>
    <w:rsid w:val="26686D84"/>
    <w:rsid w:val="26731713"/>
    <w:rsid w:val="267972BE"/>
    <w:rsid w:val="26805460"/>
    <w:rsid w:val="26914BCD"/>
    <w:rsid w:val="26A61883"/>
    <w:rsid w:val="26B32594"/>
    <w:rsid w:val="26BC2780"/>
    <w:rsid w:val="26E34E5A"/>
    <w:rsid w:val="26FC0CED"/>
    <w:rsid w:val="270207BE"/>
    <w:rsid w:val="270B3748"/>
    <w:rsid w:val="270F388C"/>
    <w:rsid w:val="272E7E8F"/>
    <w:rsid w:val="27411837"/>
    <w:rsid w:val="274941EB"/>
    <w:rsid w:val="27500840"/>
    <w:rsid w:val="2763762D"/>
    <w:rsid w:val="277E63E9"/>
    <w:rsid w:val="27A7675E"/>
    <w:rsid w:val="27CA7221"/>
    <w:rsid w:val="27CD03BA"/>
    <w:rsid w:val="27D63F82"/>
    <w:rsid w:val="27DD4B7B"/>
    <w:rsid w:val="2843435B"/>
    <w:rsid w:val="2847345E"/>
    <w:rsid w:val="284E0454"/>
    <w:rsid w:val="28526560"/>
    <w:rsid w:val="286A0CBD"/>
    <w:rsid w:val="286A7492"/>
    <w:rsid w:val="28765320"/>
    <w:rsid w:val="28793381"/>
    <w:rsid w:val="288621BB"/>
    <w:rsid w:val="28904AC1"/>
    <w:rsid w:val="2897406C"/>
    <w:rsid w:val="28A42CA9"/>
    <w:rsid w:val="28D84721"/>
    <w:rsid w:val="28DB7DA8"/>
    <w:rsid w:val="28DF0729"/>
    <w:rsid w:val="28EA0B79"/>
    <w:rsid w:val="28EA13AF"/>
    <w:rsid w:val="28F708E5"/>
    <w:rsid w:val="29006410"/>
    <w:rsid w:val="290F478A"/>
    <w:rsid w:val="29117D0D"/>
    <w:rsid w:val="292957D1"/>
    <w:rsid w:val="29410E33"/>
    <w:rsid w:val="295614E3"/>
    <w:rsid w:val="29624A4E"/>
    <w:rsid w:val="29725BA2"/>
    <w:rsid w:val="298F1D0A"/>
    <w:rsid w:val="299A02A7"/>
    <w:rsid w:val="29B7374E"/>
    <w:rsid w:val="29D520BB"/>
    <w:rsid w:val="2A1421B6"/>
    <w:rsid w:val="2A3D0101"/>
    <w:rsid w:val="2A6817E4"/>
    <w:rsid w:val="2A700D94"/>
    <w:rsid w:val="2A722DFF"/>
    <w:rsid w:val="2AC12C72"/>
    <w:rsid w:val="2AE057E8"/>
    <w:rsid w:val="2AF11ECB"/>
    <w:rsid w:val="2AF428EA"/>
    <w:rsid w:val="2B295EEF"/>
    <w:rsid w:val="2B2A492C"/>
    <w:rsid w:val="2B3013EF"/>
    <w:rsid w:val="2B5C2096"/>
    <w:rsid w:val="2B5E05E1"/>
    <w:rsid w:val="2B662350"/>
    <w:rsid w:val="2B6E45C5"/>
    <w:rsid w:val="2B8A062C"/>
    <w:rsid w:val="2B8F29D3"/>
    <w:rsid w:val="2BAC1F40"/>
    <w:rsid w:val="2BB025E4"/>
    <w:rsid w:val="2BBF3E54"/>
    <w:rsid w:val="2BD0108F"/>
    <w:rsid w:val="2BD80EB1"/>
    <w:rsid w:val="2BE05F74"/>
    <w:rsid w:val="2C154AE9"/>
    <w:rsid w:val="2C36491C"/>
    <w:rsid w:val="2C3F572D"/>
    <w:rsid w:val="2C550EF6"/>
    <w:rsid w:val="2C5D6CAB"/>
    <w:rsid w:val="2C86169A"/>
    <w:rsid w:val="2C951097"/>
    <w:rsid w:val="2CB35D66"/>
    <w:rsid w:val="2CC30331"/>
    <w:rsid w:val="2CCE3C9A"/>
    <w:rsid w:val="2CCF3E8F"/>
    <w:rsid w:val="2CD93EC0"/>
    <w:rsid w:val="2CF02EBB"/>
    <w:rsid w:val="2CF54B6E"/>
    <w:rsid w:val="2CFA1108"/>
    <w:rsid w:val="2D1C4701"/>
    <w:rsid w:val="2D3C5AE0"/>
    <w:rsid w:val="2D64046B"/>
    <w:rsid w:val="2D6C0BE2"/>
    <w:rsid w:val="2D6E1212"/>
    <w:rsid w:val="2D6E39F0"/>
    <w:rsid w:val="2D7C6207"/>
    <w:rsid w:val="2D8D1850"/>
    <w:rsid w:val="2DA37FB7"/>
    <w:rsid w:val="2DE57DF5"/>
    <w:rsid w:val="2DEB6BEB"/>
    <w:rsid w:val="2DF66D39"/>
    <w:rsid w:val="2DF70126"/>
    <w:rsid w:val="2E104A30"/>
    <w:rsid w:val="2E142DD3"/>
    <w:rsid w:val="2E19378C"/>
    <w:rsid w:val="2E72584E"/>
    <w:rsid w:val="2E8D4F86"/>
    <w:rsid w:val="2E940625"/>
    <w:rsid w:val="2EBA3869"/>
    <w:rsid w:val="2EF35055"/>
    <w:rsid w:val="2F224C9F"/>
    <w:rsid w:val="2F244181"/>
    <w:rsid w:val="2F280A91"/>
    <w:rsid w:val="2F4774A3"/>
    <w:rsid w:val="2F493CF0"/>
    <w:rsid w:val="2F49656F"/>
    <w:rsid w:val="2F4F3FCE"/>
    <w:rsid w:val="2F6B0AF6"/>
    <w:rsid w:val="2F775ED0"/>
    <w:rsid w:val="2F7F4A3F"/>
    <w:rsid w:val="2F8B1690"/>
    <w:rsid w:val="2F913B99"/>
    <w:rsid w:val="2F9C6458"/>
    <w:rsid w:val="2FA64C64"/>
    <w:rsid w:val="2FB1004B"/>
    <w:rsid w:val="2FC43D68"/>
    <w:rsid w:val="2FD639B1"/>
    <w:rsid w:val="2FDE5D97"/>
    <w:rsid w:val="2FF863B9"/>
    <w:rsid w:val="30734B33"/>
    <w:rsid w:val="30750B05"/>
    <w:rsid w:val="30A61E3B"/>
    <w:rsid w:val="30BA5570"/>
    <w:rsid w:val="30BE12D1"/>
    <w:rsid w:val="30C61DF0"/>
    <w:rsid w:val="30E16E7B"/>
    <w:rsid w:val="30ED3CC5"/>
    <w:rsid w:val="30F23F05"/>
    <w:rsid w:val="30F557A0"/>
    <w:rsid w:val="30FE3331"/>
    <w:rsid w:val="31037A82"/>
    <w:rsid w:val="310810EE"/>
    <w:rsid w:val="31406B57"/>
    <w:rsid w:val="314D5470"/>
    <w:rsid w:val="31693005"/>
    <w:rsid w:val="316D1625"/>
    <w:rsid w:val="31832016"/>
    <w:rsid w:val="31847F09"/>
    <w:rsid w:val="319128AA"/>
    <w:rsid w:val="31B5547B"/>
    <w:rsid w:val="31DB6E6F"/>
    <w:rsid w:val="31F55831"/>
    <w:rsid w:val="31F57834"/>
    <w:rsid w:val="3204212D"/>
    <w:rsid w:val="32131EF5"/>
    <w:rsid w:val="3214139A"/>
    <w:rsid w:val="322C0872"/>
    <w:rsid w:val="323165A0"/>
    <w:rsid w:val="324A30B6"/>
    <w:rsid w:val="324F0F2E"/>
    <w:rsid w:val="326C7FE7"/>
    <w:rsid w:val="327C0783"/>
    <w:rsid w:val="32833AB5"/>
    <w:rsid w:val="32A073DC"/>
    <w:rsid w:val="32CF6F58"/>
    <w:rsid w:val="32D47EDC"/>
    <w:rsid w:val="32E92380"/>
    <w:rsid w:val="32EF3FE6"/>
    <w:rsid w:val="32F07B1D"/>
    <w:rsid w:val="32FB59E2"/>
    <w:rsid w:val="3325511A"/>
    <w:rsid w:val="33304543"/>
    <w:rsid w:val="334602B4"/>
    <w:rsid w:val="33487B03"/>
    <w:rsid w:val="33575021"/>
    <w:rsid w:val="33706DAD"/>
    <w:rsid w:val="338E3BA6"/>
    <w:rsid w:val="339B086B"/>
    <w:rsid w:val="33B04E77"/>
    <w:rsid w:val="33C65323"/>
    <w:rsid w:val="33D03CBA"/>
    <w:rsid w:val="33DC0FF3"/>
    <w:rsid w:val="33E97414"/>
    <w:rsid w:val="33EB2696"/>
    <w:rsid w:val="33F86B7A"/>
    <w:rsid w:val="34010B1F"/>
    <w:rsid w:val="34027D8D"/>
    <w:rsid w:val="340A4C34"/>
    <w:rsid w:val="341D55C2"/>
    <w:rsid w:val="342006A2"/>
    <w:rsid w:val="342159BF"/>
    <w:rsid w:val="34236834"/>
    <w:rsid w:val="343105BE"/>
    <w:rsid w:val="34523F63"/>
    <w:rsid w:val="34556533"/>
    <w:rsid w:val="345D7B6B"/>
    <w:rsid w:val="34614298"/>
    <w:rsid w:val="347E173D"/>
    <w:rsid w:val="34854AB5"/>
    <w:rsid w:val="34887B49"/>
    <w:rsid w:val="348D5010"/>
    <w:rsid w:val="34CC6AFD"/>
    <w:rsid w:val="34DD1DF6"/>
    <w:rsid w:val="34E636A7"/>
    <w:rsid w:val="34FA0427"/>
    <w:rsid w:val="35365841"/>
    <w:rsid w:val="35971D72"/>
    <w:rsid w:val="35A07F6D"/>
    <w:rsid w:val="35B72DA8"/>
    <w:rsid w:val="35BD3B8C"/>
    <w:rsid w:val="35BD4EB1"/>
    <w:rsid w:val="35C5139A"/>
    <w:rsid w:val="35DE6AA1"/>
    <w:rsid w:val="35FC3CE7"/>
    <w:rsid w:val="35FE3B19"/>
    <w:rsid w:val="360F49AB"/>
    <w:rsid w:val="36190682"/>
    <w:rsid w:val="361A1BD4"/>
    <w:rsid w:val="362A3163"/>
    <w:rsid w:val="364C3F69"/>
    <w:rsid w:val="36561D14"/>
    <w:rsid w:val="366D0B6E"/>
    <w:rsid w:val="366F0A07"/>
    <w:rsid w:val="36890670"/>
    <w:rsid w:val="36A27367"/>
    <w:rsid w:val="36A9527E"/>
    <w:rsid w:val="36AA5348"/>
    <w:rsid w:val="36B86BD6"/>
    <w:rsid w:val="36C570CC"/>
    <w:rsid w:val="37426694"/>
    <w:rsid w:val="375D7D40"/>
    <w:rsid w:val="379C5D15"/>
    <w:rsid w:val="37A2521C"/>
    <w:rsid w:val="37B976F6"/>
    <w:rsid w:val="37D47605"/>
    <w:rsid w:val="37E6726D"/>
    <w:rsid w:val="381D7F74"/>
    <w:rsid w:val="38314158"/>
    <w:rsid w:val="38347FAA"/>
    <w:rsid w:val="38361C19"/>
    <w:rsid w:val="38743676"/>
    <w:rsid w:val="3883388C"/>
    <w:rsid w:val="38E82837"/>
    <w:rsid w:val="38FA7573"/>
    <w:rsid w:val="3915264E"/>
    <w:rsid w:val="391939F9"/>
    <w:rsid w:val="392F0165"/>
    <w:rsid w:val="39304EF0"/>
    <w:rsid w:val="393E41FC"/>
    <w:rsid w:val="3941247A"/>
    <w:rsid w:val="394248AD"/>
    <w:rsid w:val="395932F5"/>
    <w:rsid w:val="397254C8"/>
    <w:rsid w:val="397F5261"/>
    <w:rsid w:val="398E261A"/>
    <w:rsid w:val="3990752A"/>
    <w:rsid w:val="39A236C4"/>
    <w:rsid w:val="39A40A5B"/>
    <w:rsid w:val="39AB7A94"/>
    <w:rsid w:val="39B73DCC"/>
    <w:rsid w:val="39BC4A40"/>
    <w:rsid w:val="39D94BFD"/>
    <w:rsid w:val="39E65FF1"/>
    <w:rsid w:val="39EE4DE8"/>
    <w:rsid w:val="3A0E3363"/>
    <w:rsid w:val="3A1775D4"/>
    <w:rsid w:val="3A1B469A"/>
    <w:rsid w:val="3A1D76BE"/>
    <w:rsid w:val="3A1E46E0"/>
    <w:rsid w:val="3A1F1A6F"/>
    <w:rsid w:val="3A395289"/>
    <w:rsid w:val="3A750923"/>
    <w:rsid w:val="3A7D4F65"/>
    <w:rsid w:val="3A800C73"/>
    <w:rsid w:val="3A9132CD"/>
    <w:rsid w:val="3AC97D2B"/>
    <w:rsid w:val="3ADD2712"/>
    <w:rsid w:val="3AEA73DC"/>
    <w:rsid w:val="3AFB623F"/>
    <w:rsid w:val="3AFF1AEA"/>
    <w:rsid w:val="3B0514BD"/>
    <w:rsid w:val="3B0629B4"/>
    <w:rsid w:val="3B11056A"/>
    <w:rsid w:val="3B1B19A3"/>
    <w:rsid w:val="3B3C3D22"/>
    <w:rsid w:val="3B4208B5"/>
    <w:rsid w:val="3B4A5910"/>
    <w:rsid w:val="3B4E6191"/>
    <w:rsid w:val="3B581030"/>
    <w:rsid w:val="3B5A0639"/>
    <w:rsid w:val="3B664411"/>
    <w:rsid w:val="3B927CAA"/>
    <w:rsid w:val="3B9568ED"/>
    <w:rsid w:val="3B9B3C61"/>
    <w:rsid w:val="3BA11C20"/>
    <w:rsid w:val="3BA74A8E"/>
    <w:rsid w:val="3BD53A6B"/>
    <w:rsid w:val="3BD80235"/>
    <w:rsid w:val="3BE769F6"/>
    <w:rsid w:val="3BFA5D65"/>
    <w:rsid w:val="3C2D6898"/>
    <w:rsid w:val="3C3C35F1"/>
    <w:rsid w:val="3C474AE1"/>
    <w:rsid w:val="3C5A0633"/>
    <w:rsid w:val="3C5A0B75"/>
    <w:rsid w:val="3C5D2539"/>
    <w:rsid w:val="3C63512E"/>
    <w:rsid w:val="3C8268A5"/>
    <w:rsid w:val="3C9D2226"/>
    <w:rsid w:val="3CA7772F"/>
    <w:rsid w:val="3CA8615B"/>
    <w:rsid w:val="3CB775D3"/>
    <w:rsid w:val="3CBD7C2D"/>
    <w:rsid w:val="3CCA1CEE"/>
    <w:rsid w:val="3CCD4AAA"/>
    <w:rsid w:val="3CD006CC"/>
    <w:rsid w:val="3CD62F55"/>
    <w:rsid w:val="3CDF0ECE"/>
    <w:rsid w:val="3CFA4115"/>
    <w:rsid w:val="3D1325F8"/>
    <w:rsid w:val="3D342FB2"/>
    <w:rsid w:val="3D676999"/>
    <w:rsid w:val="3D6D0A56"/>
    <w:rsid w:val="3D9063DC"/>
    <w:rsid w:val="3DB50302"/>
    <w:rsid w:val="3DBB3E87"/>
    <w:rsid w:val="3DCA5B25"/>
    <w:rsid w:val="3DD2206F"/>
    <w:rsid w:val="3DD3431F"/>
    <w:rsid w:val="3DD5593A"/>
    <w:rsid w:val="3DF842DB"/>
    <w:rsid w:val="3E367099"/>
    <w:rsid w:val="3E4A5E83"/>
    <w:rsid w:val="3E4D02DC"/>
    <w:rsid w:val="3E5F795A"/>
    <w:rsid w:val="3E633AEE"/>
    <w:rsid w:val="3E637F27"/>
    <w:rsid w:val="3E6F4504"/>
    <w:rsid w:val="3E916E23"/>
    <w:rsid w:val="3EA56AA4"/>
    <w:rsid w:val="3EAB4FD8"/>
    <w:rsid w:val="3EB0304A"/>
    <w:rsid w:val="3EBA603A"/>
    <w:rsid w:val="3ED21438"/>
    <w:rsid w:val="3ED545D9"/>
    <w:rsid w:val="3EDA574A"/>
    <w:rsid w:val="3EEE6BCF"/>
    <w:rsid w:val="3F1E15E9"/>
    <w:rsid w:val="3F294CF0"/>
    <w:rsid w:val="3F413175"/>
    <w:rsid w:val="3F4C5F25"/>
    <w:rsid w:val="3F57289F"/>
    <w:rsid w:val="3F61582D"/>
    <w:rsid w:val="3F7216A4"/>
    <w:rsid w:val="3F873E39"/>
    <w:rsid w:val="3F930D6B"/>
    <w:rsid w:val="3FA13BF9"/>
    <w:rsid w:val="3FA551E1"/>
    <w:rsid w:val="3FA9036D"/>
    <w:rsid w:val="3FAD4509"/>
    <w:rsid w:val="3FBA3823"/>
    <w:rsid w:val="3FC55418"/>
    <w:rsid w:val="3FC743E0"/>
    <w:rsid w:val="3FCB6ED3"/>
    <w:rsid w:val="3FD114D7"/>
    <w:rsid w:val="3FEB4429"/>
    <w:rsid w:val="3FF57C46"/>
    <w:rsid w:val="40313FDA"/>
    <w:rsid w:val="40325949"/>
    <w:rsid w:val="403A325B"/>
    <w:rsid w:val="40506B6D"/>
    <w:rsid w:val="40561B3D"/>
    <w:rsid w:val="406C20EF"/>
    <w:rsid w:val="407D7546"/>
    <w:rsid w:val="408260A1"/>
    <w:rsid w:val="40962404"/>
    <w:rsid w:val="40A33AB9"/>
    <w:rsid w:val="40C46B0F"/>
    <w:rsid w:val="40C97A22"/>
    <w:rsid w:val="40DC4F0F"/>
    <w:rsid w:val="40EC4D3B"/>
    <w:rsid w:val="41013983"/>
    <w:rsid w:val="410A2B42"/>
    <w:rsid w:val="41295ABF"/>
    <w:rsid w:val="413A436D"/>
    <w:rsid w:val="41470CB2"/>
    <w:rsid w:val="4174179C"/>
    <w:rsid w:val="417F65EF"/>
    <w:rsid w:val="419130D6"/>
    <w:rsid w:val="41914548"/>
    <w:rsid w:val="41951B42"/>
    <w:rsid w:val="41A7144F"/>
    <w:rsid w:val="41A96FC8"/>
    <w:rsid w:val="41AC1C11"/>
    <w:rsid w:val="41B4699E"/>
    <w:rsid w:val="41BC70D0"/>
    <w:rsid w:val="41BF1073"/>
    <w:rsid w:val="41CB0957"/>
    <w:rsid w:val="41CB3BC7"/>
    <w:rsid w:val="41D5024C"/>
    <w:rsid w:val="41F763E2"/>
    <w:rsid w:val="41F80566"/>
    <w:rsid w:val="420E748C"/>
    <w:rsid w:val="422129CC"/>
    <w:rsid w:val="42365E47"/>
    <w:rsid w:val="42546DEB"/>
    <w:rsid w:val="42570020"/>
    <w:rsid w:val="42703C05"/>
    <w:rsid w:val="42740D95"/>
    <w:rsid w:val="427A0056"/>
    <w:rsid w:val="4287605D"/>
    <w:rsid w:val="428F0979"/>
    <w:rsid w:val="4291410E"/>
    <w:rsid w:val="42AA5570"/>
    <w:rsid w:val="42BE6E3E"/>
    <w:rsid w:val="42D15C96"/>
    <w:rsid w:val="42D31A05"/>
    <w:rsid w:val="42DC32FE"/>
    <w:rsid w:val="42E023B9"/>
    <w:rsid w:val="430012C7"/>
    <w:rsid w:val="430F47FE"/>
    <w:rsid w:val="43150176"/>
    <w:rsid w:val="431D2C35"/>
    <w:rsid w:val="431E6AC1"/>
    <w:rsid w:val="431F72BC"/>
    <w:rsid w:val="43805908"/>
    <w:rsid w:val="43887E95"/>
    <w:rsid w:val="43896583"/>
    <w:rsid w:val="43916012"/>
    <w:rsid w:val="439A1D74"/>
    <w:rsid w:val="43C80133"/>
    <w:rsid w:val="43CF0981"/>
    <w:rsid w:val="44015CFE"/>
    <w:rsid w:val="44015F72"/>
    <w:rsid w:val="44093802"/>
    <w:rsid w:val="44352500"/>
    <w:rsid w:val="443B266D"/>
    <w:rsid w:val="44486274"/>
    <w:rsid w:val="449211B4"/>
    <w:rsid w:val="449C0ACD"/>
    <w:rsid w:val="44F51C8F"/>
    <w:rsid w:val="45170202"/>
    <w:rsid w:val="45234016"/>
    <w:rsid w:val="454C0919"/>
    <w:rsid w:val="45606C3B"/>
    <w:rsid w:val="457D58E6"/>
    <w:rsid w:val="45AC2AAC"/>
    <w:rsid w:val="45AD4753"/>
    <w:rsid w:val="45B55436"/>
    <w:rsid w:val="45B95C3F"/>
    <w:rsid w:val="45C72FF9"/>
    <w:rsid w:val="45E93F95"/>
    <w:rsid w:val="460E73D8"/>
    <w:rsid w:val="462420C7"/>
    <w:rsid w:val="46263683"/>
    <w:rsid w:val="462E6C15"/>
    <w:rsid w:val="463C4E8A"/>
    <w:rsid w:val="46581E78"/>
    <w:rsid w:val="4659302C"/>
    <w:rsid w:val="46615C69"/>
    <w:rsid w:val="469B6C2B"/>
    <w:rsid w:val="46A770FF"/>
    <w:rsid w:val="46E37123"/>
    <w:rsid w:val="46EF1D30"/>
    <w:rsid w:val="470571F7"/>
    <w:rsid w:val="47161FD6"/>
    <w:rsid w:val="473D038C"/>
    <w:rsid w:val="47433946"/>
    <w:rsid w:val="475F7D05"/>
    <w:rsid w:val="478467EB"/>
    <w:rsid w:val="479C6A9E"/>
    <w:rsid w:val="479E1D2D"/>
    <w:rsid w:val="47D66126"/>
    <w:rsid w:val="47DC51AE"/>
    <w:rsid w:val="47E17BDD"/>
    <w:rsid w:val="47FB0A96"/>
    <w:rsid w:val="481C4A9C"/>
    <w:rsid w:val="48276CA0"/>
    <w:rsid w:val="4858171C"/>
    <w:rsid w:val="487D522A"/>
    <w:rsid w:val="488D6E79"/>
    <w:rsid w:val="48B93996"/>
    <w:rsid w:val="492A2E7F"/>
    <w:rsid w:val="495F0058"/>
    <w:rsid w:val="49640CB5"/>
    <w:rsid w:val="497A44C3"/>
    <w:rsid w:val="499572AE"/>
    <w:rsid w:val="499A6EEA"/>
    <w:rsid w:val="49AC2F00"/>
    <w:rsid w:val="49B2096F"/>
    <w:rsid w:val="49BA54CC"/>
    <w:rsid w:val="49C37331"/>
    <w:rsid w:val="49C470AE"/>
    <w:rsid w:val="49C50F5F"/>
    <w:rsid w:val="49CF1CF7"/>
    <w:rsid w:val="49DD2042"/>
    <w:rsid w:val="49DF25AF"/>
    <w:rsid w:val="49E30B9F"/>
    <w:rsid w:val="4A100A62"/>
    <w:rsid w:val="4A102898"/>
    <w:rsid w:val="4A316032"/>
    <w:rsid w:val="4A38359E"/>
    <w:rsid w:val="4A46664E"/>
    <w:rsid w:val="4A50171D"/>
    <w:rsid w:val="4A561D6E"/>
    <w:rsid w:val="4A81561C"/>
    <w:rsid w:val="4A82375E"/>
    <w:rsid w:val="4A930B13"/>
    <w:rsid w:val="4ABD1EA2"/>
    <w:rsid w:val="4AE921AE"/>
    <w:rsid w:val="4AFD4E58"/>
    <w:rsid w:val="4B1650BE"/>
    <w:rsid w:val="4B1A3215"/>
    <w:rsid w:val="4B2375A6"/>
    <w:rsid w:val="4B4B6A00"/>
    <w:rsid w:val="4B4D0178"/>
    <w:rsid w:val="4B4F4D0F"/>
    <w:rsid w:val="4B5C0455"/>
    <w:rsid w:val="4B75507F"/>
    <w:rsid w:val="4B7C1B91"/>
    <w:rsid w:val="4B80030B"/>
    <w:rsid w:val="4B8602F5"/>
    <w:rsid w:val="4B890E60"/>
    <w:rsid w:val="4B9341E7"/>
    <w:rsid w:val="4B983B04"/>
    <w:rsid w:val="4B9C5B2A"/>
    <w:rsid w:val="4BA75C2C"/>
    <w:rsid w:val="4BDB2C9F"/>
    <w:rsid w:val="4BEF215B"/>
    <w:rsid w:val="4C086DB0"/>
    <w:rsid w:val="4C0C3043"/>
    <w:rsid w:val="4C2F2B37"/>
    <w:rsid w:val="4C3571FE"/>
    <w:rsid w:val="4C5234FD"/>
    <w:rsid w:val="4C6528F4"/>
    <w:rsid w:val="4C7864EF"/>
    <w:rsid w:val="4CBC0F83"/>
    <w:rsid w:val="4CC83BFE"/>
    <w:rsid w:val="4CCB0184"/>
    <w:rsid w:val="4CDA24E7"/>
    <w:rsid w:val="4CE2376B"/>
    <w:rsid w:val="4CF94788"/>
    <w:rsid w:val="4D2413C7"/>
    <w:rsid w:val="4D301B07"/>
    <w:rsid w:val="4D3177AC"/>
    <w:rsid w:val="4D4047D8"/>
    <w:rsid w:val="4D5314E2"/>
    <w:rsid w:val="4D725687"/>
    <w:rsid w:val="4D7D7363"/>
    <w:rsid w:val="4D8E4BE1"/>
    <w:rsid w:val="4D910FB8"/>
    <w:rsid w:val="4DA6085C"/>
    <w:rsid w:val="4DF1673A"/>
    <w:rsid w:val="4E0D2215"/>
    <w:rsid w:val="4E2C4AEE"/>
    <w:rsid w:val="4E496A0D"/>
    <w:rsid w:val="4E656A64"/>
    <w:rsid w:val="4EBB3AF4"/>
    <w:rsid w:val="4EDE0BE1"/>
    <w:rsid w:val="4F0C0DFA"/>
    <w:rsid w:val="4F11051A"/>
    <w:rsid w:val="4F132571"/>
    <w:rsid w:val="4F144A70"/>
    <w:rsid w:val="4F204A82"/>
    <w:rsid w:val="4F296473"/>
    <w:rsid w:val="4F2C43EB"/>
    <w:rsid w:val="4F3A734A"/>
    <w:rsid w:val="4F403DD9"/>
    <w:rsid w:val="4F4E340A"/>
    <w:rsid w:val="4F567CF9"/>
    <w:rsid w:val="4F6714C1"/>
    <w:rsid w:val="4F8A5ED3"/>
    <w:rsid w:val="4F8E538A"/>
    <w:rsid w:val="4FE660AB"/>
    <w:rsid w:val="4FED1580"/>
    <w:rsid w:val="503A1F1A"/>
    <w:rsid w:val="50500B07"/>
    <w:rsid w:val="506F64E1"/>
    <w:rsid w:val="506F7E49"/>
    <w:rsid w:val="50B20CF3"/>
    <w:rsid w:val="50C05BEA"/>
    <w:rsid w:val="50E247CC"/>
    <w:rsid w:val="50F91969"/>
    <w:rsid w:val="51060CBC"/>
    <w:rsid w:val="51075481"/>
    <w:rsid w:val="510C4739"/>
    <w:rsid w:val="51715BD6"/>
    <w:rsid w:val="51760358"/>
    <w:rsid w:val="517E7A53"/>
    <w:rsid w:val="51BC5F00"/>
    <w:rsid w:val="51D525C8"/>
    <w:rsid w:val="51DE455F"/>
    <w:rsid w:val="51DF4651"/>
    <w:rsid w:val="51FF0982"/>
    <w:rsid w:val="52181A03"/>
    <w:rsid w:val="521B6EEB"/>
    <w:rsid w:val="523B33E3"/>
    <w:rsid w:val="523C375E"/>
    <w:rsid w:val="52737901"/>
    <w:rsid w:val="527F5406"/>
    <w:rsid w:val="52942385"/>
    <w:rsid w:val="52A645C9"/>
    <w:rsid w:val="52B667F6"/>
    <w:rsid w:val="52BC5621"/>
    <w:rsid w:val="52F53165"/>
    <w:rsid w:val="53055E07"/>
    <w:rsid w:val="5308491F"/>
    <w:rsid w:val="530A2797"/>
    <w:rsid w:val="530F1632"/>
    <w:rsid w:val="532822E9"/>
    <w:rsid w:val="532A7F8E"/>
    <w:rsid w:val="537A6700"/>
    <w:rsid w:val="538C50B7"/>
    <w:rsid w:val="538F700B"/>
    <w:rsid w:val="539D1BA7"/>
    <w:rsid w:val="53A875FB"/>
    <w:rsid w:val="53AC3287"/>
    <w:rsid w:val="53AF7160"/>
    <w:rsid w:val="53C24722"/>
    <w:rsid w:val="53CB127B"/>
    <w:rsid w:val="53D922D5"/>
    <w:rsid w:val="53DA4D17"/>
    <w:rsid w:val="53DB27DD"/>
    <w:rsid w:val="53E522CB"/>
    <w:rsid w:val="53EA7ECC"/>
    <w:rsid w:val="53F07497"/>
    <w:rsid w:val="541F7745"/>
    <w:rsid w:val="5452574A"/>
    <w:rsid w:val="545452A9"/>
    <w:rsid w:val="5465006C"/>
    <w:rsid w:val="54954DA8"/>
    <w:rsid w:val="54A05166"/>
    <w:rsid w:val="54B01B9F"/>
    <w:rsid w:val="54C17986"/>
    <w:rsid w:val="54D05CA8"/>
    <w:rsid w:val="54D33232"/>
    <w:rsid w:val="54DD5630"/>
    <w:rsid w:val="54E436E6"/>
    <w:rsid w:val="54F0535C"/>
    <w:rsid w:val="55091671"/>
    <w:rsid w:val="553442C7"/>
    <w:rsid w:val="55423526"/>
    <w:rsid w:val="55442500"/>
    <w:rsid w:val="55670E61"/>
    <w:rsid w:val="55875EFC"/>
    <w:rsid w:val="558C2B37"/>
    <w:rsid w:val="558E4B13"/>
    <w:rsid w:val="559544C2"/>
    <w:rsid w:val="55975087"/>
    <w:rsid w:val="559A4CFA"/>
    <w:rsid w:val="55AA7CEE"/>
    <w:rsid w:val="55B4182D"/>
    <w:rsid w:val="55C7671C"/>
    <w:rsid w:val="55D10D65"/>
    <w:rsid w:val="55FB79FA"/>
    <w:rsid w:val="560705F6"/>
    <w:rsid w:val="56246119"/>
    <w:rsid w:val="567B2C46"/>
    <w:rsid w:val="56897640"/>
    <w:rsid w:val="56A062B4"/>
    <w:rsid w:val="56B31C19"/>
    <w:rsid w:val="56B35B0B"/>
    <w:rsid w:val="56BD0310"/>
    <w:rsid w:val="56CA4908"/>
    <w:rsid w:val="56E93E05"/>
    <w:rsid w:val="57190D6F"/>
    <w:rsid w:val="57226E8B"/>
    <w:rsid w:val="57491F08"/>
    <w:rsid w:val="5759209E"/>
    <w:rsid w:val="57791183"/>
    <w:rsid w:val="5782082B"/>
    <w:rsid w:val="5786292E"/>
    <w:rsid w:val="57872CC1"/>
    <w:rsid w:val="5790061D"/>
    <w:rsid w:val="57B70EA3"/>
    <w:rsid w:val="57DD7557"/>
    <w:rsid w:val="57E47F95"/>
    <w:rsid w:val="58354E67"/>
    <w:rsid w:val="5839435B"/>
    <w:rsid w:val="58406392"/>
    <w:rsid w:val="584142A0"/>
    <w:rsid w:val="585B42C3"/>
    <w:rsid w:val="585C346F"/>
    <w:rsid w:val="5891295B"/>
    <w:rsid w:val="58BB3AC6"/>
    <w:rsid w:val="58F61786"/>
    <w:rsid w:val="58FE6C02"/>
    <w:rsid w:val="592204EA"/>
    <w:rsid w:val="594E1298"/>
    <w:rsid w:val="595213E9"/>
    <w:rsid w:val="596C06F8"/>
    <w:rsid w:val="596E1632"/>
    <w:rsid w:val="59724D50"/>
    <w:rsid w:val="597330F8"/>
    <w:rsid w:val="59B22A5B"/>
    <w:rsid w:val="59BD0906"/>
    <w:rsid w:val="59CD1DF0"/>
    <w:rsid w:val="5A066E5D"/>
    <w:rsid w:val="5A113AD6"/>
    <w:rsid w:val="5A250619"/>
    <w:rsid w:val="5A2928BB"/>
    <w:rsid w:val="5A3746E5"/>
    <w:rsid w:val="5A4001A7"/>
    <w:rsid w:val="5A4C4F5E"/>
    <w:rsid w:val="5A5958A0"/>
    <w:rsid w:val="5A5C50B9"/>
    <w:rsid w:val="5A810687"/>
    <w:rsid w:val="5A955241"/>
    <w:rsid w:val="5AA846F4"/>
    <w:rsid w:val="5AB172AF"/>
    <w:rsid w:val="5AE813B1"/>
    <w:rsid w:val="5AF262C0"/>
    <w:rsid w:val="5B005AA8"/>
    <w:rsid w:val="5B0A0698"/>
    <w:rsid w:val="5B1512A8"/>
    <w:rsid w:val="5B327601"/>
    <w:rsid w:val="5B351BD1"/>
    <w:rsid w:val="5B3904D2"/>
    <w:rsid w:val="5B3970DD"/>
    <w:rsid w:val="5B3F6455"/>
    <w:rsid w:val="5B5670B5"/>
    <w:rsid w:val="5B7518CA"/>
    <w:rsid w:val="5BA5578D"/>
    <w:rsid w:val="5BB1493B"/>
    <w:rsid w:val="5BD20BC8"/>
    <w:rsid w:val="5BD40A7F"/>
    <w:rsid w:val="5BEB45A6"/>
    <w:rsid w:val="5BF126D5"/>
    <w:rsid w:val="5BF15485"/>
    <w:rsid w:val="5BF3453C"/>
    <w:rsid w:val="5C09084B"/>
    <w:rsid w:val="5C0E08AE"/>
    <w:rsid w:val="5C163146"/>
    <w:rsid w:val="5C1F0B6D"/>
    <w:rsid w:val="5C2C2F44"/>
    <w:rsid w:val="5C2D4BA0"/>
    <w:rsid w:val="5C581549"/>
    <w:rsid w:val="5C6776C8"/>
    <w:rsid w:val="5C7A3F39"/>
    <w:rsid w:val="5C90227E"/>
    <w:rsid w:val="5CB32D68"/>
    <w:rsid w:val="5CBE34B6"/>
    <w:rsid w:val="5CC512A4"/>
    <w:rsid w:val="5CC614CA"/>
    <w:rsid w:val="5CCC078E"/>
    <w:rsid w:val="5CD66830"/>
    <w:rsid w:val="5CEE5FA9"/>
    <w:rsid w:val="5D2C03EF"/>
    <w:rsid w:val="5D3817F5"/>
    <w:rsid w:val="5D3D2B30"/>
    <w:rsid w:val="5D5E47B0"/>
    <w:rsid w:val="5D634375"/>
    <w:rsid w:val="5D6834B3"/>
    <w:rsid w:val="5D980AE9"/>
    <w:rsid w:val="5DAC25FF"/>
    <w:rsid w:val="5DD40CA7"/>
    <w:rsid w:val="5DE45F36"/>
    <w:rsid w:val="5DF73077"/>
    <w:rsid w:val="5E006606"/>
    <w:rsid w:val="5E294C89"/>
    <w:rsid w:val="5E41409E"/>
    <w:rsid w:val="5E771C83"/>
    <w:rsid w:val="5E8B1EE9"/>
    <w:rsid w:val="5E99088C"/>
    <w:rsid w:val="5ED87FE5"/>
    <w:rsid w:val="5EDC2573"/>
    <w:rsid w:val="5EE93773"/>
    <w:rsid w:val="5EF53DF8"/>
    <w:rsid w:val="5EF61603"/>
    <w:rsid w:val="5F051F85"/>
    <w:rsid w:val="5F0565B3"/>
    <w:rsid w:val="5F150981"/>
    <w:rsid w:val="5F165A90"/>
    <w:rsid w:val="5F3D6926"/>
    <w:rsid w:val="5F445941"/>
    <w:rsid w:val="5F4D4369"/>
    <w:rsid w:val="5F65165F"/>
    <w:rsid w:val="5F762880"/>
    <w:rsid w:val="5F7C025A"/>
    <w:rsid w:val="5F7D6D0B"/>
    <w:rsid w:val="5F803ED2"/>
    <w:rsid w:val="5FB03935"/>
    <w:rsid w:val="5FB627D1"/>
    <w:rsid w:val="5FB6584E"/>
    <w:rsid w:val="5FEA47FE"/>
    <w:rsid w:val="60035793"/>
    <w:rsid w:val="600B4EE4"/>
    <w:rsid w:val="60147E37"/>
    <w:rsid w:val="602E0A8D"/>
    <w:rsid w:val="60316B2F"/>
    <w:rsid w:val="603837CA"/>
    <w:rsid w:val="605927B4"/>
    <w:rsid w:val="607222D7"/>
    <w:rsid w:val="60760CEA"/>
    <w:rsid w:val="607C1DE3"/>
    <w:rsid w:val="60873D48"/>
    <w:rsid w:val="60A1367E"/>
    <w:rsid w:val="60CA65E9"/>
    <w:rsid w:val="60F76566"/>
    <w:rsid w:val="6105247A"/>
    <w:rsid w:val="610A3E6B"/>
    <w:rsid w:val="61274E78"/>
    <w:rsid w:val="61291C72"/>
    <w:rsid w:val="612A6C0A"/>
    <w:rsid w:val="613546D9"/>
    <w:rsid w:val="613622F3"/>
    <w:rsid w:val="613B556A"/>
    <w:rsid w:val="617316C1"/>
    <w:rsid w:val="618D32D0"/>
    <w:rsid w:val="61914F52"/>
    <w:rsid w:val="619C3AAB"/>
    <w:rsid w:val="61B56D94"/>
    <w:rsid w:val="61CE19C8"/>
    <w:rsid w:val="61D21C3C"/>
    <w:rsid w:val="61D34100"/>
    <w:rsid w:val="61D35CF6"/>
    <w:rsid w:val="61E04B65"/>
    <w:rsid w:val="620F1CEE"/>
    <w:rsid w:val="62117198"/>
    <w:rsid w:val="62180454"/>
    <w:rsid w:val="62240440"/>
    <w:rsid w:val="622C08C7"/>
    <w:rsid w:val="62320138"/>
    <w:rsid w:val="62530160"/>
    <w:rsid w:val="62583217"/>
    <w:rsid w:val="627946B8"/>
    <w:rsid w:val="62B71B49"/>
    <w:rsid w:val="62BA7D54"/>
    <w:rsid w:val="62BF1AC0"/>
    <w:rsid w:val="62C46C55"/>
    <w:rsid w:val="62C55B9E"/>
    <w:rsid w:val="62CF1509"/>
    <w:rsid w:val="62D6419A"/>
    <w:rsid w:val="62FA164B"/>
    <w:rsid w:val="630D3769"/>
    <w:rsid w:val="63156D5C"/>
    <w:rsid w:val="631A63B6"/>
    <w:rsid w:val="63322B7A"/>
    <w:rsid w:val="63360077"/>
    <w:rsid w:val="635F2221"/>
    <w:rsid w:val="63847095"/>
    <w:rsid w:val="638C1F2E"/>
    <w:rsid w:val="639D3318"/>
    <w:rsid w:val="63A0474C"/>
    <w:rsid w:val="63A16084"/>
    <w:rsid w:val="63B274AF"/>
    <w:rsid w:val="63C15A4B"/>
    <w:rsid w:val="63C93521"/>
    <w:rsid w:val="63C93EF8"/>
    <w:rsid w:val="63CA4577"/>
    <w:rsid w:val="63D335AB"/>
    <w:rsid w:val="63D86938"/>
    <w:rsid w:val="63DB5B88"/>
    <w:rsid w:val="644C08A6"/>
    <w:rsid w:val="649157EE"/>
    <w:rsid w:val="64916192"/>
    <w:rsid w:val="64974A72"/>
    <w:rsid w:val="64D82946"/>
    <w:rsid w:val="64DE6F8F"/>
    <w:rsid w:val="64E353FE"/>
    <w:rsid w:val="64E45019"/>
    <w:rsid w:val="64E93D34"/>
    <w:rsid w:val="64F82DA3"/>
    <w:rsid w:val="650D4878"/>
    <w:rsid w:val="652C1C4E"/>
    <w:rsid w:val="655201C7"/>
    <w:rsid w:val="6562230D"/>
    <w:rsid w:val="656A79AA"/>
    <w:rsid w:val="657136C5"/>
    <w:rsid w:val="657629B1"/>
    <w:rsid w:val="65762EDD"/>
    <w:rsid w:val="65874931"/>
    <w:rsid w:val="658D0A8D"/>
    <w:rsid w:val="6594133A"/>
    <w:rsid w:val="65961A76"/>
    <w:rsid w:val="65981AE2"/>
    <w:rsid w:val="65BD6A25"/>
    <w:rsid w:val="65ED7CF4"/>
    <w:rsid w:val="65F026ED"/>
    <w:rsid w:val="662F1005"/>
    <w:rsid w:val="66386E53"/>
    <w:rsid w:val="664F398B"/>
    <w:rsid w:val="669650A1"/>
    <w:rsid w:val="66A33C75"/>
    <w:rsid w:val="66AA2D83"/>
    <w:rsid w:val="66AE48BA"/>
    <w:rsid w:val="66C21D17"/>
    <w:rsid w:val="66D2606B"/>
    <w:rsid w:val="66D56F82"/>
    <w:rsid w:val="66F42A90"/>
    <w:rsid w:val="66F76B4A"/>
    <w:rsid w:val="672421C8"/>
    <w:rsid w:val="67397E30"/>
    <w:rsid w:val="67424C74"/>
    <w:rsid w:val="67540AC4"/>
    <w:rsid w:val="67644E06"/>
    <w:rsid w:val="67696BF4"/>
    <w:rsid w:val="67886000"/>
    <w:rsid w:val="678876CA"/>
    <w:rsid w:val="67960256"/>
    <w:rsid w:val="67DF1801"/>
    <w:rsid w:val="67E05358"/>
    <w:rsid w:val="67F57ED4"/>
    <w:rsid w:val="682C5A90"/>
    <w:rsid w:val="683A73E7"/>
    <w:rsid w:val="68432F3E"/>
    <w:rsid w:val="685B5889"/>
    <w:rsid w:val="6898619C"/>
    <w:rsid w:val="68C12FE6"/>
    <w:rsid w:val="68C90DC7"/>
    <w:rsid w:val="68CF66EC"/>
    <w:rsid w:val="68D66D78"/>
    <w:rsid w:val="69206839"/>
    <w:rsid w:val="69432D96"/>
    <w:rsid w:val="69647DCD"/>
    <w:rsid w:val="697E31D4"/>
    <w:rsid w:val="69B372FD"/>
    <w:rsid w:val="69BF05C7"/>
    <w:rsid w:val="69C13EA5"/>
    <w:rsid w:val="69D256B8"/>
    <w:rsid w:val="69DE7564"/>
    <w:rsid w:val="69E170D2"/>
    <w:rsid w:val="69E55235"/>
    <w:rsid w:val="69F92903"/>
    <w:rsid w:val="6A0A4AE2"/>
    <w:rsid w:val="6A1021F5"/>
    <w:rsid w:val="6A177FC2"/>
    <w:rsid w:val="6A20220B"/>
    <w:rsid w:val="6A2B084D"/>
    <w:rsid w:val="6A452275"/>
    <w:rsid w:val="6A49347C"/>
    <w:rsid w:val="6A5A7B8C"/>
    <w:rsid w:val="6A62471C"/>
    <w:rsid w:val="6A804481"/>
    <w:rsid w:val="6A82353D"/>
    <w:rsid w:val="6AD93E65"/>
    <w:rsid w:val="6AE369BC"/>
    <w:rsid w:val="6B000B8E"/>
    <w:rsid w:val="6B29646D"/>
    <w:rsid w:val="6B414482"/>
    <w:rsid w:val="6B45076E"/>
    <w:rsid w:val="6B567019"/>
    <w:rsid w:val="6B5A0CCC"/>
    <w:rsid w:val="6B692506"/>
    <w:rsid w:val="6B7D12BA"/>
    <w:rsid w:val="6B993EBC"/>
    <w:rsid w:val="6B997774"/>
    <w:rsid w:val="6B9A572E"/>
    <w:rsid w:val="6BAC7172"/>
    <w:rsid w:val="6BB44CA0"/>
    <w:rsid w:val="6BB61C8F"/>
    <w:rsid w:val="6BB72255"/>
    <w:rsid w:val="6BDC310C"/>
    <w:rsid w:val="6BDD11A5"/>
    <w:rsid w:val="6BE443E4"/>
    <w:rsid w:val="6C0E2B68"/>
    <w:rsid w:val="6C17656B"/>
    <w:rsid w:val="6C1A1709"/>
    <w:rsid w:val="6C2315AE"/>
    <w:rsid w:val="6C4C2605"/>
    <w:rsid w:val="6C931AE2"/>
    <w:rsid w:val="6CB80B6B"/>
    <w:rsid w:val="6CD943BD"/>
    <w:rsid w:val="6CDB1118"/>
    <w:rsid w:val="6CDC50C0"/>
    <w:rsid w:val="6CE34D1E"/>
    <w:rsid w:val="6CF25B01"/>
    <w:rsid w:val="6CF92EF8"/>
    <w:rsid w:val="6D160604"/>
    <w:rsid w:val="6D34340E"/>
    <w:rsid w:val="6D5F3849"/>
    <w:rsid w:val="6D672BA4"/>
    <w:rsid w:val="6D691937"/>
    <w:rsid w:val="6D6E57D8"/>
    <w:rsid w:val="6D7270DE"/>
    <w:rsid w:val="6D8C46EC"/>
    <w:rsid w:val="6DA273B2"/>
    <w:rsid w:val="6DD90F0F"/>
    <w:rsid w:val="6DF07B5B"/>
    <w:rsid w:val="6DF851BA"/>
    <w:rsid w:val="6E0A3C12"/>
    <w:rsid w:val="6E1315C5"/>
    <w:rsid w:val="6E1439D8"/>
    <w:rsid w:val="6E1614B2"/>
    <w:rsid w:val="6E2503ED"/>
    <w:rsid w:val="6E337C7F"/>
    <w:rsid w:val="6E39259C"/>
    <w:rsid w:val="6E527230"/>
    <w:rsid w:val="6E590EF1"/>
    <w:rsid w:val="6E6C0280"/>
    <w:rsid w:val="6E6F7A25"/>
    <w:rsid w:val="6E9857EF"/>
    <w:rsid w:val="6EB74C5F"/>
    <w:rsid w:val="6EF664E9"/>
    <w:rsid w:val="6EFF3891"/>
    <w:rsid w:val="6EFF5C68"/>
    <w:rsid w:val="6F137E1D"/>
    <w:rsid w:val="6F20009C"/>
    <w:rsid w:val="6F282C60"/>
    <w:rsid w:val="6F3163CC"/>
    <w:rsid w:val="6F5868FD"/>
    <w:rsid w:val="6F6D14A1"/>
    <w:rsid w:val="6F734DB6"/>
    <w:rsid w:val="6F742964"/>
    <w:rsid w:val="6F83148A"/>
    <w:rsid w:val="6F841762"/>
    <w:rsid w:val="6F903E8D"/>
    <w:rsid w:val="6F987BC8"/>
    <w:rsid w:val="6F9A6B2F"/>
    <w:rsid w:val="6FCD27D1"/>
    <w:rsid w:val="6FED5B0A"/>
    <w:rsid w:val="700469E0"/>
    <w:rsid w:val="701109C5"/>
    <w:rsid w:val="702D625E"/>
    <w:rsid w:val="70503C87"/>
    <w:rsid w:val="70A85594"/>
    <w:rsid w:val="70C266F1"/>
    <w:rsid w:val="70CD0AF3"/>
    <w:rsid w:val="70D87D4E"/>
    <w:rsid w:val="71002DE0"/>
    <w:rsid w:val="7144134D"/>
    <w:rsid w:val="71527EA4"/>
    <w:rsid w:val="7160139C"/>
    <w:rsid w:val="71891013"/>
    <w:rsid w:val="71AB11F9"/>
    <w:rsid w:val="71B111A4"/>
    <w:rsid w:val="71BA5265"/>
    <w:rsid w:val="71C91665"/>
    <w:rsid w:val="71DB064F"/>
    <w:rsid w:val="71F1180E"/>
    <w:rsid w:val="71F12A6C"/>
    <w:rsid w:val="71F34E5E"/>
    <w:rsid w:val="72036809"/>
    <w:rsid w:val="72162F9D"/>
    <w:rsid w:val="72193219"/>
    <w:rsid w:val="7251177F"/>
    <w:rsid w:val="72580058"/>
    <w:rsid w:val="72800CAA"/>
    <w:rsid w:val="72A16C04"/>
    <w:rsid w:val="72B66FAE"/>
    <w:rsid w:val="72BB5574"/>
    <w:rsid w:val="72C27B33"/>
    <w:rsid w:val="72CE2F9E"/>
    <w:rsid w:val="72D62A45"/>
    <w:rsid w:val="72F32FCF"/>
    <w:rsid w:val="731331A3"/>
    <w:rsid w:val="73231B02"/>
    <w:rsid w:val="734436C2"/>
    <w:rsid w:val="734A4282"/>
    <w:rsid w:val="73546AD5"/>
    <w:rsid w:val="735B024C"/>
    <w:rsid w:val="735D42FC"/>
    <w:rsid w:val="73607B57"/>
    <w:rsid w:val="7363532E"/>
    <w:rsid w:val="739D5A67"/>
    <w:rsid w:val="73A645A2"/>
    <w:rsid w:val="73E02C7B"/>
    <w:rsid w:val="741612C3"/>
    <w:rsid w:val="7460784F"/>
    <w:rsid w:val="749E4893"/>
    <w:rsid w:val="74E41907"/>
    <w:rsid w:val="74F2420A"/>
    <w:rsid w:val="74F27B51"/>
    <w:rsid w:val="74F730C4"/>
    <w:rsid w:val="74FB604B"/>
    <w:rsid w:val="7521732E"/>
    <w:rsid w:val="75222496"/>
    <w:rsid w:val="75270BDF"/>
    <w:rsid w:val="75287865"/>
    <w:rsid w:val="75413FD9"/>
    <w:rsid w:val="754C254A"/>
    <w:rsid w:val="756D0DE6"/>
    <w:rsid w:val="756F4557"/>
    <w:rsid w:val="75785E5C"/>
    <w:rsid w:val="75793D4A"/>
    <w:rsid w:val="759A55D9"/>
    <w:rsid w:val="75A30B1C"/>
    <w:rsid w:val="75A456A0"/>
    <w:rsid w:val="75A754B0"/>
    <w:rsid w:val="75AE0B2F"/>
    <w:rsid w:val="75F444DF"/>
    <w:rsid w:val="7601497F"/>
    <w:rsid w:val="76033B53"/>
    <w:rsid w:val="761B5C2F"/>
    <w:rsid w:val="762B3268"/>
    <w:rsid w:val="765653A8"/>
    <w:rsid w:val="76702928"/>
    <w:rsid w:val="76734475"/>
    <w:rsid w:val="76803BFA"/>
    <w:rsid w:val="768B10FE"/>
    <w:rsid w:val="768D0047"/>
    <w:rsid w:val="76A4503A"/>
    <w:rsid w:val="76A6643B"/>
    <w:rsid w:val="76AB55A1"/>
    <w:rsid w:val="76B205CD"/>
    <w:rsid w:val="76E03E88"/>
    <w:rsid w:val="76E70ECD"/>
    <w:rsid w:val="76F559F1"/>
    <w:rsid w:val="7705216C"/>
    <w:rsid w:val="77130459"/>
    <w:rsid w:val="77147AB4"/>
    <w:rsid w:val="771761B6"/>
    <w:rsid w:val="77242904"/>
    <w:rsid w:val="772E114A"/>
    <w:rsid w:val="773723D3"/>
    <w:rsid w:val="773C7F53"/>
    <w:rsid w:val="773D79C8"/>
    <w:rsid w:val="77436ADB"/>
    <w:rsid w:val="775E4C8F"/>
    <w:rsid w:val="77840137"/>
    <w:rsid w:val="778E073C"/>
    <w:rsid w:val="77A72B2E"/>
    <w:rsid w:val="77B151CC"/>
    <w:rsid w:val="77BB7F8F"/>
    <w:rsid w:val="77BE314E"/>
    <w:rsid w:val="77CC7E06"/>
    <w:rsid w:val="77E35742"/>
    <w:rsid w:val="77F50BD0"/>
    <w:rsid w:val="780479A8"/>
    <w:rsid w:val="78047B3D"/>
    <w:rsid w:val="782022FB"/>
    <w:rsid w:val="78246BB0"/>
    <w:rsid w:val="783F0A47"/>
    <w:rsid w:val="78417618"/>
    <w:rsid w:val="78507AFE"/>
    <w:rsid w:val="78560C92"/>
    <w:rsid w:val="785B2624"/>
    <w:rsid w:val="78687DD1"/>
    <w:rsid w:val="78776F62"/>
    <w:rsid w:val="78823DC3"/>
    <w:rsid w:val="78AB424F"/>
    <w:rsid w:val="78B7090E"/>
    <w:rsid w:val="78E61CFE"/>
    <w:rsid w:val="792377C3"/>
    <w:rsid w:val="79422271"/>
    <w:rsid w:val="79441285"/>
    <w:rsid w:val="7963176A"/>
    <w:rsid w:val="796B10A8"/>
    <w:rsid w:val="796D04A9"/>
    <w:rsid w:val="79736E85"/>
    <w:rsid w:val="797938D9"/>
    <w:rsid w:val="79801F8C"/>
    <w:rsid w:val="799459EB"/>
    <w:rsid w:val="79983384"/>
    <w:rsid w:val="799E2824"/>
    <w:rsid w:val="79CF13C0"/>
    <w:rsid w:val="79D50A53"/>
    <w:rsid w:val="79FA7D48"/>
    <w:rsid w:val="7A0C445A"/>
    <w:rsid w:val="7A334505"/>
    <w:rsid w:val="7A33485F"/>
    <w:rsid w:val="7A3D7556"/>
    <w:rsid w:val="7A542652"/>
    <w:rsid w:val="7A5861DC"/>
    <w:rsid w:val="7A8456A7"/>
    <w:rsid w:val="7A9D593A"/>
    <w:rsid w:val="7AA50AF2"/>
    <w:rsid w:val="7AAA63B0"/>
    <w:rsid w:val="7ABD3233"/>
    <w:rsid w:val="7ABE7287"/>
    <w:rsid w:val="7AF4657C"/>
    <w:rsid w:val="7AF73AB8"/>
    <w:rsid w:val="7B0E2B51"/>
    <w:rsid w:val="7B13349B"/>
    <w:rsid w:val="7B2C2B5E"/>
    <w:rsid w:val="7B370E3E"/>
    <w:rsid w:val="7B610E22"/>
    <w:rsid w:val="7B69700D"/>
    <w:rsid w:val="7B904FCC"/>
    <w:rsid w:val="7B9846AB"/>
    <w:rsid w:val="7BDC4AEB"/>
    <w:rsid w:val="7BEF07A4"/>
    <w:rsid w:val="7BF00716"/>
    <w:rsid w:val="7C0350D4"/>
    <w:rsid w:val="7C0C216C"/>
    <w:rsid w:val="7C4C2D1B"/>
    <w:rsid w:val="7C5F2A0F"/>
    <w:rsid w:val="7C935588"/>
    <w:rsid w:val="7CA0125A"/>
    <w:rsid w:val="7CAB5F7E"/>
    <w:rsid w:val="7CB55EDA"/>
    <w:rsid w:val="7CD213B5"/>
    <w:rsid w:val="7CD21EF0"/>
    <w:rsid w:val="7CD62230"/>
    <w:rsid w:val="7CDA5A35"/>
    <w:rsid w:val="7CE04CA0"/>
    <w:rsid w:val="7CEF634C"/>
    <w:rsid w:val="7CF83779"/>
    <w:rsid w:val="7D16405A"/>
    <w:rsid w:val="7D18656B"/>
    <w:rsid w:val="7D1C189E"/>
    <w:rsid w:val="7D3817B7"/>
    <w:rsid w:val="7D673C23"/>
    <w:rsid w:val="7D7A509B"/>
    <w:rsid w:val="7D7B3B01"/>
    <w:rsid w:val="7D9B6911"/>
    <w:rsid w:val="7DE91585"/>
    <w:rsid w:val="7DF4354B"/>
    <w:rsid w:val="7DF91BFD"/>
    <w:rsid w:val="7E0B0607"/>
    <w:rsid w:val="7E4075B5"/>
    <w:rsid w:val="7E4A427C"/>
    <w:rsid w:val="7E546983"/>
    <w:rsid w:val="7E565CC5"/>
    <w:rsid w:val="7E57505C"/>
    <w:rsid w:val="7E6A6F9C"/>
    <w:rsid w:val="7E9D0EF4"/>
    <w:rsid w:val="7EB46884"/>
    <w:rsid w:val="7ECD533D"/>
    <w:rsid w:val="7EDA7D7B"/>
    <w:rsid w:val="7EE73770"/>
    <w:rsid w:val="7EF22B49"/>
    <w:rsid w:val="7F297CF4"/>
    <w:rsid w:val="7F334766"/>
    <w:rsid w:val="7F353F49"/>
    <w:rsid w:val="7F3C1376"/>
    <w:rsid w:val="7F651C71"/>
    <w:rsid w:val="7F705765"/>
    <w:rsid w:val="7F845D7D"/>
    <w:rsid w:val="7F8E414C"/>
    <w:rsid w:val="7FA61383"/>
    <w:rsid w:val="7FAF467E"/>
    <w:rsid w:val="7FC71D67"/>
    <w:rsid w:val="7FDC27A3"/>
    <w:rsid w:val="7FEB5935"/>
    <w:rsid w:val="7FF15D5A"/>
    <w:rsid w:val="7FF616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0A70D0"/>
  <w15:docId w15:val="{FFC76F2F-11FA-4B15-B9EA-31BE3F9C1D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91778"/>
    <w:pPr>
      <w:widowControl w:val="0"/>
      <w:jc w:val="both"/>
    </w:pPr>
    <w:rPr>
      <w:rFonts w:asciiTheme="minorHAnsi" w:eastAsiaTheme="minorEastAsia" w:hAnsiTheme="minorHAnsi" w:cstheme="minorBidi"/>
      <w:kern w:val="2"/>
      <w:sz w:val="21"/>
      <w:szCs w:val="24"/>
    </w:rPr>
  </w:style>
  <w:style w:type="paragraph" w:styleId="Heading1">
    <w:name w:val="heading 1"/>
    <w:basedOn w:val="Normal"/>
    <w:next w:val="Normal"/>
    <w:link w:val="Heading1Char"/>
    <w:autoRedefine/>
    <w:qFormat/>
    <w:rsid w:val="008C56CB"/>
    <w:pPr>
      <w:keepNext/>
      <w:keepLines/>
      <w:widowControl/>
      <w:spacing w:beforeLines="200" w:afterLines="100" w:line="360" w:lineRule="auto"/>
      <w:jc w:val="center"/>
      <w:outlineLvl w:val="0"/>
    </w:pPr>
    <w:rPr>
      <w:rFonts w:ascii="Times New Roman" w:eastAsia="SimHei" w:hAnsi="Times New Roman" w:cs="Times New Roman"/>
      <w:kern w:val="44"/>
      <w:sz w:val="36"/>
      <w:szCs w:val="22"/>
    </w:rPr>
  </w:style>
  <w:style w:type="paragraph" w:styleId="Heading2">
    <w:name w:val="heading 2"/>
    <w:basedOn w:val="Normal"/>
    <w:next w:val="Normal"/>
    <w:link w:val="Heading2Char"/>
    <w:autoRedefine/>
    <w:unhideWhenUsed/>
    <w:qFormat/>
    <w:rsid w:val="008C56CB"/>
    <w:pPr>
      <w:keepNext/>
      <w:keepLines/>
      <w:spacing w:beforeLines="50" w:afterLines="50" w:line="360" w:lineRule="auto"/>
      <w:outlineLvl w:val="1"/>
    </w:pPr>
    <w:rPr>
      <w:rFonts w:ascii="Times New Roman" w:eastAsia="SimHei" w:hAnsi="Times New Roman"/>
      <w:sz w:val="28"/>
    </w:rPr>
  </w:style>
  <w:style w:type="paragraph" w:styleId="Heading3">
    <w:name w:val="heading 3"/>
    <w:basedOn w:val="Normal"/>
    <w:next w:val="Normal"/>
    <w:link w:val="Heading3Char"/>
    <w:autoRedefine/>
    <w:unhideWhenUsed/>
    <w:qFormat/>
    <w:rsid w:val="008C56CB"/>
    <w:pPr>
      <w:keepNext/>
      <w:keepLines/>
      <w:spacing w:beforeLines="30" w:afterLines="30" w:line="360" w:lineRule="auto"/>
      <w:outlineLvl w:val="2"/>
    </w:pPr>
    <w:rPr>
      <w:rFonts w:ascii="Times New Roman" w:hAnsi="Times New Roman"/>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Subject">
    <w:name w:val="annotation subject"/>
    <w:basedOn w:val="CommentText"/>
    <w:next w:val="CommentText"/>
    <w:link w:val="CommentSubjectChar"/>
    <w:qFormat/>
    <w:rsid w:val="00091778"/>
    <w:rPr>
      <w:b/>
      <w:bCs/>
    </w:rPr>
  </w:style>
  <w:style w:type="paragraph" w:styleId="CommentText">
    <w:name w:val="annotation text"/>
    <w:basedOn w:val="Normal"/>
    <w:link w:val="CommentTextChar"/>
    <w:qFormat/>
    <w:rsid w:val="00091778"/>
    <w:pPr>
      <w:jc w:val="left"/>
    </w:pPr>
  </w:style>
  <w:style w:type="paragraph" w:styleId="TOC3">
    <w:name w:val="toc 3"/>
    <w:basedOn w:val="Normal"/>
    <w:next w:val="Normal"/>
    <w:uiPriority w:val="39"/>
    <w:qFormat/>
    <w:rsid w:val="009D2653"/>
    <w:pPr>
      <w:ind w:left="420"/>
      <w:jc w:val="left"/>
    </w:pPr>
    <w:rPr>
      <w:iCs/>
      <w:sz w:val="20"/>
      <w:szCs w:val="20"/>
    </w:rPr>
  </w:style>
  <w:style w:type="paragraph" w:styleId="PlainText">
    <w:name w:val="Plain Text"/>
    <w:basedOn w:val="Normal"/>
    <w:link w:val="PlainTextChar"/>
    <w:qFormat/>
    <w:rsid w:val="00091778"/>
    <w:pPr>
      <w:widowControl/>
    </w:pPr>
    <w:rPr>
      <w:rFonts w:ascii="SimSun" w:hAnsi="Courier New" w:cs="Courier New"/>
      <w:szCs w:val="21"/>
    </w:rPr>
  </w:style>
  <w:style w:type="paragraph" w:styleId="BodyTextIndent2">
    <w:name w:val="Body Text Indent 2"/>
    <w:basedOn w:val="Normal"/>
    <w:link w:val="BodyTextIndent2Char"/>
    <w:qFormat/>
    <w:rsid w:val="00091778"/>
    <w:pPr>
      <w:widowControl/>
      <w:autoSpaceDE w:val="0"/>
      <w:autoSpaceDN w:val="0"/>
      <w:adjustRightInd w:val="0"/>
      <w:spacing w:line="300" w:lineRule="auto"/>
      <w:ind w:firstLineChars="200" w:firstLine="480"/>
      <w:jc w:val="left"/>
    </w:pPr>
    <w:rPr>
      <w:rFonts w:ascii="SimSun" w:hAnsi="SimSun"/>
      <w:color w:val="000080"/>
      <w:sz w:val="24"/>
    </w:rPr>
  </w:style>
  <w:style w:type="paragraph" w:styleId="BalloonText">
    <w:name w:val="Balloon Text"/>
    <w:basedOn w:val="Normal"/>
    <w:link w:val="BalloonTextChar"/>
    <w:qFormat/>
    <w:rsid w:val="00091778"/>
    <w:rPr>
      <w:sz w:val="18"/>
      <w:szCs w:val="18"/>
    </w:rPr>
  </w:style>
  <w:style w:type="paragraph" w:styleId="Footer">
    <w:name w:val="footer"/>
    <w:basedOn w:val="Normal"/>
    <w:link w:val="FooterChar"/>
    <w:uiPriority w:val="99"/>
    <w:qFormat/>
    <w:rsid w:val="00091778"/>
    <w:pPr>
      <w:tabs>
        <w:tab w:val="center" w:pos="4153"/>
        <w:tab w:val="right" w:pos="8306"/>
      </w:tabs>
      <w:snapToGrid w:val="0"/>
      <w:jc w:val="left"/>
    </w:pPr>
    <w:rPr>
      <w:sz w:val="18"/>
      <w:szCs w:val="18"/>
    </w:rPr>
  </w:style>
  <w:style w:type="paragraph" w:styleId="Header">
    <w:name w:val="header"/>
    <w:basedOn w:val="Normal"/>
    <w:qFormat/>
    <w:rsid w:val="00091778"/>
    <w:pPr>
      <w:pBdr>
        <w:bottom w:val="single" w:sz="6" w:space="1" w:color="auto"/>
      </w:pBdr>
      <w:tabs>
        <w:tab w:val="center" w:pos="4153"/>
        <w:tab w:val="right" w:pos="8306"/>
      </w:tabs>
      <w:snapToGrid w:val="0"/>
      <w:jc w:val="center"/>
    </w:pPr>
    <w:rPr>
      <w:sz w:val="18"/>
      <w:szCs w:val="18"/>
    </w:rPr>
  </w:style>
  <w:style w:type="paragraph" w:styleId="TOC1">
    <w:name w:val="toc 1"/>
    <w:basedOn w:val="Normal"/>
    <w:next w:val="Normal"/>
    <w:uiPriority w:val="39"/>
    <w:qFormat/>
    <w:rsid w:val="009D2653"/>
    <w:pPr>
      <w:jc w:val="left"/>
    </w:pPr>
    <w:rPr>
      <w:b/>
      <w:bCs/>
      <w:caps/>
      <w:sz w:val="20"/>
      <w:szCs w:val="20"/>
    </w:rPr>
  </w:style>
  <w:style w:type="paragraph" w:styleId="TOC2">
    <w:name w:val="toc 2"/>
    <w:basedOn w:val="Normal"/>
    <w:next w:val="Normal"/>
    <w:uiPriority w:val="39"/>
    <w:qFormat/>
    <w:rsid w:val="00091778"/>
    <w:pPr>
      <w:ind w:left="210"/>
      <w:jc w:val="left"/>
    </w:pPr>
    <w:rPr>
      <w:smallCaps/>
      <w:sz w:val="20"/>
      <w:szCs w:val="20"/>
    </w:rPr>
  </w:style>
  <w:style w:type="paragraph" w:styleId="NormalWeb">
    <w:name w:val="Normal (Web)"/>
    <w:basedOn w:val="Normal"/>
    <w:qFormat/>
    <w:rsid w:val="00091778"/>
    <w:pPr>
      <w:widowControl/>
    </w:pPr>
    <w:rPr>
      <w:sz w:val="24"/>
    </w:rPr>
  </w:style>
  <w:style w:type="character" w:styleId="Emphasis">
    <w:name w:val="Emphasis"/>
    <w:basedOn w:val="DefaultParagraphFont"/>
    <w:qFormat/>
    <w:rsid w:val="00091778"/>
    <w:rPr>
      <w:i/>
    </w:rPr>
  </w:style>
  <w:style w:type="character" w:styleId="Hyperlink">
    <w:name w:val="Hyperlink"/>
    <w:basedOn w:val="DefaultParagraphFont"/>
    <w:uiPriority w:val="99"/>
    <w:qFormat/>
    <w:rsid w:val="00091778"/>
    <w:rPr>
      <w:color w:val="0000FF"/>
      <w:u w:val="single"/>
    </w:rPr>
  </w:style>
  <w:style w:type="character" w:styleId="CommentReference">
    <w:name w:val="annotation reference"/>
    <w:basedOn w:val="DefaultParagraphFont"/>
    <w:qFormat/>
    <w:rsid w:val="00091778"/>
    <w:rPr>
      <w:sz w:val="21"/>
      <w:szCs w:val="21"/>
    </w:rPr>
  </w:style>
  <w:style w:type="table" w:styleId="TableGrid">
    <w:name w:val="Table Grid"/>
    <w:basedOn w:val="TableNormal"/>
    <w:qFormat/>
    <w:rsid w:val="0009177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91778"/>
    <w:pPr>
      <w:ind w:firstLineChars="200" w:firstLine="420"/>
    </w:pPr>
  </w:style>
  <w:style w:type="character" w:customStyle="1" w:styleId="Heading1Char">
    <w:name w:val="Heading 1 Char"/>
    <w:basedOn w:val="DefaultParagraphFont"/>
    <w:link w:val="Heading1"/>
    <w:qFormat/>
    <w:rsid w:val="008C56CB"/>
    <w:rPr>
      <w:rFonts w:eastAsia="SimHei"/>
      <w:kern w:val="44"/>
      <w:sz w:val="36"/>
      <w:szCs w:val="22"/>
    </w:rPr>
  </w:style>
  <w:style w:type="paragraph" w:customStyle="1" w:styleId="TOC10">
    <w:name w:val="TOC 标题1"/>
    <w:basedOn w:val="Heading1"/>
    <w:next w:val="Normal"/>
    <w:uiPriority w:val="39"/>
    <w:unhideWhenUsed/>
    <w:qFormat/>
    <w:rsid w:val="00091778"/>
    <w:pPr>
      <w:spacing w:before="240" w:line="259" w:lineRule="auto"/>
      <w:jc w:val="left"/>
      <w:outlineLvl w:val="9"/>
    </w:pPr>
    <w:rPr>
      <w:rFonts w:asciiTheme="majorHAnsi" w:eastAsiaTheme="majorEastAsia" w:hAnsiTheme="majorHAnsi" w:cstheme="majorBidi"/>
      <w:color w:val="2E74B5" w:themeColor="accent1" w:themeShade="BF"/>
      <w:kern w:val="0"/>
      <w:sz w:val="32"/>
      <w:szCs w:val="32"/>
    </w:rPr>
  </w:style>
  <w:style w:type="character" w:customStyle="1" w:styleId="BalloonTextChar">
    <w:name w:val="Balloon Text Char"/>
    <w:basedOn w:val="DefaultParagraphFont"/>
    <w:link w:val="BalloonText"/>
    <w:qFormat/>
    <w:rsid w:val="00091778"/>
    <w:rPr>
      <w:rFonts w:asciiTheme="minorHAnsi" w:eastAsiaTheme="minorEastAsia" w:hAnsiTheme="minorHAnsi" w:cstheme="minorBidi"/>
      <w:kern w:val="2"/>
      <w:sz w:val="18"/>
      <w:szCs w:val="18"/>
    </w:rPr>
  </w:style>
  <w:style w:type="character" w:customStyle="1" w:styleId="Heading3Char">
    <w:name w:val="Heading 3 Char"/>
    <w:link w:val="Heading3"/>
    <w:qFormat/>
    <w:rsid w:val="008C56CB"/>
    <w:rPr>
      <w:rFonts w:eastAsiaTheme="minorEastAsia" w:cstheme="minorBidi"/>
      <w:b/>
      <w:kern w:val="2"/>
      <w:sz w:val="24"/>
      <w:szCs w:val="24"/>
    </w:rPr>
  </w:style>
  <w:style w:type="paragraph" w:customStyle="1" w:styleId="WPSOffice1">
    <w:name w:val="WPSOffice手动目录 1"/>
    <w:qFormat/>
    <w:rsid w:val="00091778"/>
  </w:style>
  <w:style w:type="paragraph" w:customStyle="1" w:styleId="WPSOffice2">
    <w:name w:val="WPSOffice手动目录 2"/>
    <w:qFormat/>
    <w:rsid w:val="00091778"/>
    <w:pPr>
      <w:ind w:leftChars="200" w:left="200"/>
    </w:pPr>
  </w:style>
  <w:style w:type="paragraph" w:customStyle="1" w:styleId="WPSOffice3">
    <w:name w:val="WPSOffice手动目录 3"/>
    <w:qFormat/>
    <w:rsid w:val="00091778"/>
    <w:pPr>
      <w:ind w:leftChars="400" w:left="400"/>
    </w:pPr>
  </w:style>
  <w:style w:type="character" w:customStyle="1" w:styleId="Heading2Char">
    <w:name w:val="Heading 2 Char"/>
    <w:link w:val="Heading2"/>
    <w:qFormat/>
    <w:rsid w:val="008C56CB"/>
    <w:rPr>
      <w:rFonts w:eastAsia="SimHei" w:cstheme="minorBidi"/>
      <w:kern w:val="2"/>
      <w:sz w:val="28"/>
      <w:szCs w:val="24"/>
    </w:rPr>
  </w:style>
  <w:style w:type="character" w:customStyle="1" w:styleId="CommentTextChar">
    <w:name w:val="Comment Text Char"/>
    <w:basedOn w:val="DefaultParagraphFont"/>
    <w:link w:val="CommentText"/>
    <w:qFormat/>
    <w:rsid w:val="00091778"/>
    <w:rPr>
      <w:rFonts w:asciiTheme="minorHAnsi" w:eastAsiaTheme="minorEastAsia" w:hAnsiTheme="minorHAnsi" w:cstheme="minorBidi"/>
      <w:kern w:val="2"/>
      <w:sz w:val="21"/>
      <w:szCs w:val="24"/>
    </w:rPr>
  </w:style>
  <w:style w:type="character" w:customStyle="1" w:styleId="CommentSubjectChar">
    <w:name w:val="Comment Subject Char"/>
    <w:basedOn w:val="CommentTextChar"/>
    <w:link w:val="CommentSubject"/>
    <w:qFormat/>
    <w:rsid w:val="00091778"/>
    <w:rPr>
      <w:rFonts w:asciiTheme="minorHAnsi" w:eastAsiaTheme="minorEastAsia" w:hAnsiTheme="minorHAnsi" w:cstheme="minorBidi"/>
      <w:b/>
      <w:bCs/>
      <w:kern w:val="2"/>
      <w:sz w:val="21"/>
      <w:szCs w:val="24"/>
    </w:rPr>
  </w:style>
  <w:style w:type="paragraph" w:styleId="DocumentMap">
    <w:name w:val="Document Map"/>
    <w:basedOn w:val="Normal"/>
    <w:link w:val="DocumentMapChar"/>
    <w:rsid w:val="00814172"/>
    <w:rPr>
      <w:rFonts w:ascii="SimSun" w:eastAsia="SimSun"/>
      <w:sz w:val="18"/>
      <w:szCs w:val="18"/>
    </w:rPr>
  </w:style>
  <w:style w:type="character" w:customStyle="1" w:styleId="DocumentMapChar">
    <w:name w:val="Document Map Char"/>
    <w:basedOn w:val="DefaultParagraphFont"/>
    <w:link w:val="DocumentMap"/>
    <w:rsid w:val="00814172"/>
    <w:rPr>
      <w:rFonts w:ascii="SimSun" w:hAnsiTheme="minorHAnsi" w:cstheme="minorBidi"/>
      <w:kern w:val="2"/>
      <w:sz w:val="18"/>
      <w:szCs w:val="18"/>
    </w:rPr>
  </w:style>
  <w:style w:type="character" w:customStyle="1" w:styleId="FooterChar">
    <w:name w:val="Footer Char"/>
    <w:basedOn w:val="DefaultParagraphFont"/>
    <w:link w:val="Footer"/>
    <w:uiPriority w:val="99"/>
    <w:rsid w:val="00814172"/>
    <w:rPr>
      <w:rFonts w:asciiTheme="minorHAnsi" w:eastAsiaTheme="minorEastAsia" w:hAnsiTheme="minorHAnsi" w:cstheme="minorBidi"/>
      <w:kern w:val="2"/>
      <w:sz w:val="18"/>
      <w:szCs w:val="18"/>
    </w:rPr>
  </w:style>
  <w:style w:type="paragraph" w:styleId="TOC4">
    <w:name w:val="toc 4"/>
    <w:basedOn w:val="Normal"/>
    <w:next w:val="Normal"/>
    <w:autoRedefine/>
    <w:rsid w:val="00C34BB8"/>
    <w:pPr>
      <w:ind w:left="630"/>
      <w:jc w:val="left"/>
    </w:pPr>
    <w:rPr>
      <w:sz w:val="18"/>
      <w:szCs w:val="18"/>
    </w:rPr>
  </w:style>
  <w:style w:type="paragraph" w:styleId="TOC5">
    <w:name w:val="toc 5"/>
    <w:basedOn w:val="Normal"/>
    <w:next w:val="Normal"/>
    <w:autoRedefine/>
    <w:rsid w:val="00C34BB8"/>
    <w:pPr>
      <w:ind w:left="840"/>
      <w:jc w:val="left"/>
    </w:pPr>
    <w:rPr>
      <w:sz w:val="18"/>
      <w:szCs w:val="18"/>
    </w:rPr>
  </w:style>
  <w:style w:type="paragraph" w:styleId="TOC6">
    <w:name w:val="toc 6"/>
    <w:basedOn w:val="Normal"/>
    <w:next w:val="Normal"/>
    <w:autoRedefine/>
    <w:rsid w:val="00C34BB8"/>
    <w:pPr>
      <w:ind w:left="1050"/>
      <w:jc w:val="left"/>
    </w:pPr>
    <w:rPr>
      <w:sz w:val="18"/>
      <w:szCs w:val="18"/>
    </w:rPr>
  </w:style>
  <w:style w:type="paragraph" w:styleId="TOC7">
    <w:name w:val="toc 7"/>
    <w:basedOn w:val="Normal"/>
    <w:next w:val="Normal"/>
    <w:autoRedefine/>
    <w:rsid w:val="00C34BB8"/>
    <w:pPr>
      <w:ind w:left="1260"/>
      <w:jc w:val="left"/>
    </w:pPr>
    <w:rPr>
      <w:sz w:val="18"/>
      <w:szCs w:val="18"/>
    </w:rPr>
  </w:style>
  <w:style w:type="paragraph" w:styleId="TOC8">
    <w:name w:val="toc 8"/>
    <w:basedOn w:val="Normal"/>
    <w:next w:val="Normal"/>
    <w:autoRedefine/>
    <w:rsid w:val="00C34BB8"/>
    <w:pPr>
      <w:ind w:left="1470"/>
      <w:jc w:val="left"/>
    </w:pPr>
    <w:rPr>
      <w:sz w:val="18"/>
      <w:szCs w:val="18"/>
    </w:rPr>
  </w:style>
  <w:style w:type="paragraph" w:styleId="TOC9">
    <w:name w:val="toc 9"/>
    <w:basedOn w:val="Normal"/>
    <w:next w:val="Normal"/>
    <w:autoRedefine/>
    <w:rsid w:val="00C34BB8"/>
    <w:pPr>
      <w:ind w:left="1680"/>
      <w:jc w:val="left"/>
    </w:pPr>
    <w:rPr>
      <w:sz w:val="18"/>
      <w:szCs w:val="18"/>
    </w:rPr>
  </w:style>
  <w:style w:type="character" w:customStyle="1" w:styleId="PlainTextChar">
    <w:name w:val="Plain Text Char"/>
    <w:basedOn w:val="DefaultParagraphFont"/>
    <w:link w:val="PlainText"/>
    <w:rsid w:val="00BA3F95"/>
    <w:rPr>
      <w:rFonts w:ascii="SimSun" w:eastAsiaTheme="minorEastAsia" w:hAnsi="Courier New" w:cs="Courier New"/>
      <w:kern w:val="2"/>
      <w:sz w:val="21"/>
      <w:szCs w:val="21"/>
    </w:rPr>
  </w:style>
  <w:style w:type="character" w:customStyle="1" w:styleId="BodyTextIndent2Char">
    <w:name w:val="Body Text Indent 2 Char"/>
    <w:basedOn w:val="DefaultParagraphFont"/>
    <w:link w:val="BodyTextIndent2"/>
    <w:rsid w:val="00BA3F95"/>
    <w:rPr>
      <w:rFonts w:ascii="SimSun" w:eastAsiaTheme="minorEastAsia" w:hAnsi="SimSun" w:cstheme="minorBidi"/>
      <w:color w:val="000080"/>
      <w:kern w:val="2"/>
      <w:sz w:val="24"/>
      <w:szCs w:val="24"/>
    </w:rPr>
  </w:style>
  <w:style w:type="character" w:styleId="PlaceholderText">
    <w:name w:val="Placeholder Text"/>
    <w:basedOn w:val="DefaultParagraphFont"/>
    <w:uiPriority w:val="99"/>
    <w:unhideWhenUsed/>
    <w:rsid w:val="00B819B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6159915">
      <w:bodyDiv w:val="1"/>
      <w:marLeft w:val="0"/>
      <w:marRight w:val="0"/>
      <w:marTop w:val="0"/>
      <w:marBottom w:val="0"/>
      <w:divBdr>
        <w:top w:val="none" w:sz="0" w:space="0" w:color="auto"/>
        <w:left w:val="none" w:sz="0" w:space="0" w:color="auto"/>
        <w:bottom w:val="none" w:sz="0" w:space="0" w:color="auto"/>
        <w:right w:val="none" w:sz="0" w:space="0" w:color="auto"/>
      </w:divBdr>
    </w:div>
    <w:div w:id="169661575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10.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eader" Target="header9.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eader" Target="header8.xml"/><Relationship Id="rId10" Type="http://schemas.openxmlformats.org/officeDocument/2006/relationships/header" Target="header1.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F3883DEE-0290-4553-BDE6-742F6670F0A0}">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1719</Words>
  <Characters>9802</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china</Company>
  <LinksUpToDate>false</LinksUpToDate>
  <CharactersWithSpaces>11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1</dc:creator>
  <cp:lastModifiedBy>Xie, Gang</cp:lastModifiedBy>
  <cp:revision>12</cp:revision>
  <cp:lastPrinted>2018-04-10T06:57:00Z</cp:lastPrinted>
  <dcterms:created xsi:type="dcterms:W3CDTF">2021-12-21T06:23:00Z</dcterms:created>
  <dcterms:modified xsi:type="dcterms:W3CDTF">2021-12-21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